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C20A9" w:rsidRPr="005005E8" w:rsidRDefault="00AC20A9" w:rsidP="00BD499C">
      <w:pPr>
        <w:rPr>
          <w:rFonts w:cstheme="minorHAnsi"/>
        </w:rPr>
      </w:pPr>
      <w:bookmarkStart w:id="0" w:name="_Toc268221964"/>
    </w:p>
    <w:p w:rsidR="00AC20A9" w:rsidRPr="005005E8" w:rsidRDefault="00AC20A9" w:rsidP="00AC20A9">
      <w:pPr>
        <w:pStyle w:val="Heading2"/>
        <w:rPr>
          <w:rFonts w:asciiTheme="minorHAnsi" w:hAnsiTheme="minorHAnsi" w:cstheme="minorHAnsi"/>
        </w:rPr>
      </w:pPr>
    </w:p>
    <w:p w:rsidR="00AC20A9" w:rsidRPr="005005E8" w:rsidRDefault="00AC20A9" w:rsidP="00AC20A9">
      <w:pPr>
        <w:pStyle w:val="Heading2"/>
        <w:ind w:left="1080"/>
        <w:rPr>
          <w:rFonts w:asciiTheme="minorHAnsi" w:hAnsiTheme="minorHAnsi" w:cstheme="minorHAnsi"/>
        </w:rPr>
      </w:pPr>
    </w:p>
    <w:p w:rsidR="00AC20A9" w:rsidRPr="003C1ED9" w:rsidRDefault="00CF7EBC" w:rsidP="00BB3F26">
      <w:pPr>
        <w:pStyle w:val="Heading2"/>
        <w:ind w:left="270"/>
        <w:rPr>
          <w:rFonts w:asciiTheme="minorHAnsi" w:hAnsiTheme="minorHAnsi" w:cstheme="minorHAnsi"/>
          <w:color w:val="4F6228" w:themeColor="accent3" w:themeShade="80"/>
          <w:sz w:val="96"/>
        </w:rPr>
      </w:pPr>
      <w:bookmarkStart w:id="1" w:name="_Toc322893192"/>
      <w:bookmarkStart w:id="2" w:name="_Toc322893282"/>
      <w:r w:rsidRPr="003C1ED9">
        <w:rPr>
          <w:rFonts w:asciiTheme="minorHAnsi" w:hAnsiTheme="minorHAnsi" w:cstheme="minorHAnsi"/>
          <w:color w:val="4F6228" w:themeColor="accent3" w:themeShade="80"/>
          <w:sz w:val="96"/>
        </w:rPr>
        <w:t>Team assignment 2</w:t>
      </w:r>
      <w:bookmarkEnd w:id="1"/>
      <w:bookmarkEnd w:id="2"/>
    </w:p>
    <w:p w:rsidR="00AC20A9" w:rsidRPr="003C1ED9" w:rsidRDefault="00CF7EBC" w:rsidP="00AC20A9">
      <w:pPr>
        <w:rPr>
          <w:rFonts w:cstheme="minorHAnsi"/>
          <w:sz w:val="32"/>
        </w:rPr>
      </w:pPr>
      <w:r w:rsidRPr="003C1ED9">
        <w:rPr>
          <w:rFonts w:cstheme="minorHAnsi"/>
          <w:sz w:val="32"/>
        </w:rPr>
        <w:t>Version 0.5</w:t>
      </w:r>
    </w:p>
    <w:p w:rsidR="00AC20A9" w:rsidRDefault="00AC20A9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Pr="005005E8" w:rsidRDefault="00BB3F26" w:rsidP="00AC20A9">
      <w:pPr>
        <w:rPr>
          <w:rFonts w:cstheme="minorHAnsi"/>
        </w:rPr>
      </w:pPr>
    </w:p>
    <w:sdt>
      <w:sdtPr>
        <w:id w:val="42817758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="Times New Roman"/>
          <w:b w:val="0"/>
          <w:bCs w:val="0"/>
          <w:color w:val="auto"/>
          <w:sz w:val="24"/>
          <w:szCs w:val="24"/>
          <w:lang w:bidi="en-US"/>
        </w:rPr>
      </w:sdtEndPr>
      <w:sdtContent>
        <w:p w:rsidR="00BB3F26" w:rsidRPr="00BB3F26" w:rsidRDefault="00BB3F26">
          <w:pPr>
            <w:pStyle w:val="TOCHeading"/>
            <w:rPr>
              <w:rFonts w:asciiTheme="minorHAnsi" w:hAnsiTheme="minorHAnsi" w:cstheme="minorHAnsi"/>
              <w:sz w:val="24"/>
              <w:szCs w:val="24"/>
            </w:rPr>
          </w:pPr>
          <w:r w:rsidRPr="00BB3F26">
            <w:rPr>
              <w:rFonts w:asciiTheme="minorHAnsi" w:hAnsiTheme="minorHAnsi" w:cstheme="minorHAnsi"/>
              <w:color w:val="4F6228" w:themeColor="accent3" w:themeShade="80"/>
              <w:sz w:val="24"/>
              <w:szCs w:val="24"/>
            </w:rPr>
            <w:t>Contents</w:t>
          </w:r>
        </w:p>
        <w:p w:rsidR="00BB3F26" w:rsidRPr="00BB3F26" w:rsidRDefault="00BB3F26">
          <w:pPr>
            <w:pStyle w:val="TOC2"/>
            <w:tabs>
              <w:tab w:val="right" w:leader="dot" w:pos="10790"/>
            </w:tabs>
            <w:rPr>
              <w:rFonts w:cstheme="minorHAnsi"/>
              <w:b/>
              <w:noProof/>
              <w:lang w:bidi="ar-SA"/>
            </w:rPr>
          </w:pPr>
          <w:r w:rsidRPr="00BB3F26">
            <w:rPr>
              <w:rFonts w:cstheme="minorHAnsi"/>
              <w:b/>
            </w:rPr>
            <w:fldChar w:fldCharType="begin"/>
          </w:r>
          <w:r w:rsidRPr="00BB3F26">
            <w:rPr>
              <w:rFonts w:cstheme="minorHAnsi"/>
              <w:b/>
            </w:rPr>
            <w:instrText xml:space="preserve"> TOC \o "1-3" \h \z \u </w:instrText>
          </w:r>
          <w:r w:rsidRPr="00BB3F26">
            <w:rPr>
              <w:rFonts w:cstheme="minorHAnsi"/>
              <w:b/>
            </w:rPr>
            <w:fldChar w:fldCharType="separate"/>
          </w:r>
          <w:hyperlink w:anchor="_Toc322893282" w:history="1">
            <w:r w:rsidRPr="00BB3F26">
              <w:rPr>
                <w:rStyle w:val="Hyperlink"/>
                <w:rFonts w:cstheme="minorHAnsi"/>
                <w:b/>
                <w:noProof/>
              </w:rPr>
              <w:t>Team assignment 2</w:t>
            </w:r>
            <w:r w:rsidRPr="00BB3F26">
              <w:rPr>
                <w:rFonts w:cstheme="minorHAnsi"/>
                <w:b/>
                <w:noProof/>
                <w:webHidden/>
              </w:rPr>
              <w:tab/>
            </w:r>
            <w:r w:rsidRPr="00BB3F26">
              <w:rPr>
                <w:rFonts w:cstheme="minorHAnsi"/>
                <w:b/>
                <w:noProof/>
                <w:webHidden/>
              </w:rPr>
              <w:fldChar w:fldCharType="begin"/>
            </w:r>
            <w:r w:rsidRPr="00BB3F26">
              <w:rPr>
                <w:rFonts w:cstheme="minorHAnsi"/>
                <w:b/>
                <w:noProof/>
                <w:webHidden/>
              </w:rPr>
              <w:instrText xml:space="preserve"> PAGEREF _Toc322893282 \h </w:instrText>
            </w:r>
            <w:r w:rsidRPr="00BB3F26">
              <w:rPr>
                <w:rFonts w:cstheme="minorHAnsi"/>
                <w:b/>
                <w:noProof/>
                <w:webHidden/>
              </w:rPr>
            </w:r>
            <w:r w:rsidRPr="00BB3F26">
              <w:rPr>
                <w:rFonts w:cstheme="minorHAnsi"/>
                <w:b/>
                <w:noProof/>
                <w:webHidden/>
              </w:rPr>
              <w:fldChar w:fldCharType="separate"/>
            </w:r>
            <w:r w:rsidRPr="00BB3F26">
              <w:rPr>
                <w:rFonts w:cstheme="minorHAnsi"/>
                <w:b/>
                <w:noProof/>
                <w:webHidden/>
              </w:rPr>
              <w:t>1</w:t>
            </w:r>
            <w:r w:rsidRPr="00BB3F26">
              <w:rPr>
                <w:rFonts w:cstheme="minorHAnsi"/>
                <w:b/>
                <w:noProof/>
                <w:webHidden/>
              </w:rPr>
              <w:fldChar w:fldCharType="end"/>
            </w:r>
          </w:hyperlink>
        </w:p>
        <w:p w:rsidR="00BB3F26" w:rsidRPr="00BB3F26" w:rsidRDefault="00BB3F26" w:rsidP="00BB3F26">
          <w:pPr>
            <w:pStyle w:val="TOC1"/>
            <w:rPr>
              <w:lang w:bidi="ar-SA"/>
            </w:rPr>
          </w:pPr>
          <w:hyperlink w:anchor="_Toc322893283" w:history="1">
            <w:r w:rsidRPr="00BB3F26">
              <w:rPr>
                <w:rStyle w:val="Hyperlink"/>
                <w:rFonts w:eastAsiaTheme="majorEastAsia"/>
              </w:rPr>
              <w:t>I.</w:t>
            </w:r>
            <w:r w:rsidRPr="00BB3F26">
              <w:rPr>
                <w:lang w:bidi="ar-SA"/>
              </w:rPr>
              <w:tab/>
            </w:r>
            <w:r w:rsidRPr="00BB3F26">
              <w:rPr>
                <w:rStyle w:val="Hyperlink"/>
              </w:rPr>
              <w:t>System overview.</w:t>
            </w:r>
            <w:r w:rsidRPr="00BB3F26">
              <w:rPr>
                <w:webHidden/>
              </w:rPr>
              <w:tab/>
            </w:r>
            <w:r w:rsidRPr="00BB3F26">
              <w:rPr>
                <w:webHidden/>
              </w:rPr>
              <w:fldChar w:fldCharType="begin"/>
            </w:r>
            <w:r w:rsidRPr="00BB3F26">
              <w:rPr>
                <w:webHidden/>
              </w:rPr>
              <w:instrText xml:space="preserve"> PAGEREF _Toc322893283 \h </w:instrText>
            </w:r>
            <w:r w:rsidRPr="00BB3F26">
              <w:rPr>
                <w:webHidden/>
              </w:rPr>
            </w:r>
            <w:r w:rsidRPr="00BB3F26">
              <w:rPr>
                <w:webHidden/>
              </w:rPr>
              <w:fldChar w:fldCharType="separate"/>
            </w:r>
            <w:r w:rsidRPr="00BB3F26">
              <w:rPr>
                <w:webHidden/>
              </w:rPr>
              <w:t>2</w:t>
            </w:r>
            <w:r w:rsidRPr="00BB3F26">
              <w:rPr>
                <w:webHidden/>
              </w:rPr>
              <w:fldChar w:fldCharType="end"/>
            </w:r>
          </w:hyperlink>
        </w:p>
        <w:p w:rsidR="00BB3F26" w:rsidRPr="00BB3F26" w:rsidRDefault="00BB3F26">
          <w:pPr>
            <w:pStyle w:val="TOC2"/>
            <w:tabs>
              <w:tab w:val="left" w:pos="880"/>
              <w:tab w:val="right" w:leader="dot" w:pos="10790"/>
            </w:tabs>
            <w:rPr>
              <w:rFonts w:cstheme="minorHAnsi"/>
              <w:b/>
              <w:noProof/>
              <w:lang w:bidi="ar-SA"/>
            </w:rPr>
          </w:pPr>
          <w:hyperlink w:anchor="_Toc322893284" w:history="1">
            <w:r w:rsidRPr="00BB3F26">
              <w:rPr>
                <w:rStyle w:val="Hyperlink"/>
                <w:rFonts w:cstheme="minorHAnsi"/>
                <w:b/>
                <w:noProof/>
              </w:rPr>
              <w:t>1.1.</w:t>
            </w:r>
            <w:r w:rsidRPr="00BB3F26">
              <w:rPr>
                <w:rFonts w:cstheme="minorHAnsi"/>
                <w:b/>
                <w:noProof/>
                <w:lang w:bidi="ar-SA"/>
              </w:rPr>
              <w:tab/>
            </w:r>
            <w:r w:rsidRPr="00BB3F26">
              <w:rPr>
                <w:rStyle w:val="Hyperlink"/>
                <w:rFonts w:cstheme="minorHAnsi"/>
                <w:b/>
                <w:noProof/>
              </w:rPr>
              <w:t>System Context</w:t>
            </w:r>
            <w:r w:rsidRPr="00BB3F26">
              <w:rPr>
                <w:rFonts w:cstheme="minorHAnsi"/>
                <w:b/>
                <w:noProof/>
                <w:webHidden/>
              </w:rPr>
              <w:tab/>
            </w:r>
            <w:r w:rsidRPr="00BB3F26">
              <w:rPr>
                <w:rFonts w:cstheme="minorHAnsi"/>
                <w:b/>
                <w:noProof/>
                <w:webHidden/>
              </w:rPr>
              <w:fldChar w:fldCharType="begin"/>
            </w:r>
            <w:r w:rsidRPr="00BB3F26">
              <w:rPr>
                <w:rFonts w:cstheme="minorHAnsi"/>
                <w:b/>
                <w:noProof/>
                <w:webHidden/>
              </w:rPr>
              <w:instrText xml:space="preserve"> PAGEREF _Toc322893284 \h </w:instrText>
            </w:r>
            <w:r w:rsidRPr="00BB3F26">
              <w:rPr>
                <w:rFonts w:cstheme="minorHAnsi"/>
                <w:b/>
                <w:noProof/>
                <w:webHidden/>
              </w:rPr>
            </w:r>
            <w:r w:rsidRPr="00BB3F26">
              <w:rPr>
                <w:rFonts w:cstheme="minorHAnsi"/>
                <w:b/>
                <w:noProof/>
                <w:webHidden/>
              </w:rPr>
              <w:fldChar w:fldCharType="separate"/>
            </w:r>
            <w:r w:rsidRPr="00BB3F26">
              <w:rPr>
                <w:rFonts w:cstheme="minorHAnsi"/>
                <w:b/>
                <w:noProof/>
                <w:webHidden/>
              </w:rPr>
              <w:t>2</w:t>
            </w:r>
            <w:r w:rsidRPr="00BB3F26">
              <w:rPr>
                <w:rFonts w:cstheme="minorHAnsi"/>
                <w:b/>
                <w:noProof/>
                <w:webHidden/>
              </w:rPr>
              <w:fldChar w:fldCharType="end"/>
            </w:r>
          </w:hyperlink>
        </w:p>
        <w:p w:rsidR="00BB3F26" w:rsidRPr="00BB3F26" w:rsidRDefault="00BB3F26">
          <w:pPr>
            <w:pStyle w:val="TOC2"/>
            <w:tabs>
              <w:tab w:val="left" w:pos="880"/>
              <w:tab w:val="right" w:leader="dot" w:pos="10790"/>
            </w:tabs>
            <w:rPr>
              <w:rFonts w:cstheme="minorHAnsi"/>
              <w:b/>
              <w:noProof/>
              <w:lang w:bidi="ar-SA"/>
            </w:rPr>
          </w:pPr>
          <w:hyperlink w:anchor="_Toc322893285" w:history="1">
            <w:r w:rsidRPr="00BB3F26">
              <w:rPr>
                <w:rStyle w:val="Hyperlink"/>
                <w:rFonts w:cstheme="minorHAnsi"/>
                <w:b/>
                <w:noProof/>
              </w:rPr>
              <w:t>1.2.</w:t>
            </w:r>
            <w:r w:rsidRPr="00BB3F26">
              <w:rPr>
                <w:rFonts w:cstheme="minorHAnsi"/>
                <w:b/>
                <w:noProof/>
                <w:lang w:bidi="ar-SA"/>
              </w:rPr>
              <w:tab/>
            </w:r>
            <w:r w:rsidRPr="00BB3F26">
              <w:rPr>
                <w:rStyle w:val="Hyperlink"/>
                <w:rFonts w:cstheme="minorHAnsi"/>
                <w:b/>
                <w:noProof/>
              </w:rPr>
              <w:t>Purpo</w:t>
            </w:r>
            <w:r w:rsidRPr="00BB3F26">
              <w:rPr>
                <w:rStyle w:val="Hyperlink"/>
                <w:rFonts w:cstheme="minorHAnsi"/>
                <w:b/>
                <w:noProof/>
              </w:rPr>
              <w:t>s</w:t>
            </w:r>
            <w:r w:rsidRPr="00BB3F26">
              <w:rPr>
                <w:rStyle w:val="Hyperlink"/>
                <w:rFonts w:cstheme="minorHAnsi"/>
                <w:b/>
                <w:noProof/>
              </w:rPr>
              <w:t>e</w:t>
            </w:r>
            <w:r w:rsidRPr="00BB3F26">
              <w:rPr>
                <w:rFonts w:cstheme="minorHAnsi"/>
                <w:b/>
                <w:noProof/>
                <w:webHidden/>
              </w:rPr>
              <w:tab/>
            </w:r>
            <w:r w:rsidRPr="00BB3F26">
              <w:rPr>
                <w:rFonts w:cstheme="minorHAnsi"/>
                <w:b/>
                <w:noProof/>
                <w:webHidden/>
              </w:rPr>
              <w:fldChar w:fldCharType="begin"/>
            </w:r>
            <w:r w:rsidRPr="00BB3F26">
              <w:rPr>
                <w:rFonts w:cstheme="minorHAnsi"/>
                <w:b/>
                <w:noProof/>
                <w:webHidden/>
              </w:rPr>
              <w:instrText xml:space="preserve"> PAGEREF _Toc322893285 \h </w:instrText>
            </w:r>
            <w:r w:rsidRPr="00BB3F26">
              <w:rPr>
                <w:rFonts w:cstheme="minorHAnsi"/>
                <w:b/>
                <w:noProof/>
                <w:webHidden/>
              </w:rPr>
            </w:r>
            <w:r w:rsidRPr="00BB3F26">
              <w:rPr>
                <w:rFonts w:cstheme="minorHAnsi"/>
                <w:b/>
                <w:noProof/>
                <w:webHidden/>
              </w:rPr>
              <w:fldChar w:fldCharType="separate"/>
            </w:r>
            <w:r w:rsidRPr="00BB3F26">
              <w:rPr>
                <w:rFonts w:cstheme="minorHAnsi"/>
                <w:b/>
                <w:noProof/>
                <w:webHidden/>
              </w:rPr>
              <w:t>3</w:t>
            </w:r>
            <w:r w:rsidRPr="00BB3F26">
              <w:rPr>
                <w:rFonts w:cstheme="minorHAnsi"/>
                <w:b/>
                <w:noProof/>
                <w:webHidden/>
              </w:rPr>
              <w:fldChar w:fldCharType="end"/>
            </w:r>
          </w:hyperlink>
        </w:p>
        <w:p w:rsidR="00BB3F26" w:rsidRPr="00BB3F26" w:rsidRDefault="00BB3F26">
          <w:pPr>
            <w:pStyle w:val="TOC2"/>
            <w:tabs>
              <w:tab w:val="left" w:pos="880"/>
              <w:tab w:val="right" w:leader="dot" w:pos="10790"/>
            </w:tabs>
            <w:rPr>
              <w:rFonts w:cstheme="minorHAnsi"/>
              <w:b/>
              <w:noProof/>
              <w:lang w:bidi="ar-SA"/>
            </w:rPr>
          </w:pPr>
          <w:hyperlink w:anchor="_Toc322893286" w:history="1">
            <w:r w:rsidRPr="00BB3F26">
              <w:rPr>
                <w:rStyle w:val="Hyperlink"/>
                <w:rFonts w:cstheme="minorHAnsi"/>
                <w:b/>
                <w:noProof/>
              </w:rPr>
              <w:t>1.3.</w:t>
            </w:r>
            <w:r w:rsidRPr="00BB3F26">
              <w:rPr>
                <w:rFonts w:cstheme="minorHAnsi"/>
                <w:b/>
                <w:noProof/>
                <w:lang w:bidi="ar-SA"/>
              </w:rPr>
              <w:tab/>
            </w:r>
            <w:r w:rsidRPr="00BB3F26">
              <w:rPr>
                <w:rStyle w:val="Hyperlink"/>
                <w:rFonts w:cstheme="minorHAnsi"/>
                <w:b/>
                <w:noProof/>
              </w:rPr>
              <w:t>Overview</w:t>
            </w:r>
            <w:r w:rsidRPr="00BB3F26">
              <w:rPr>
                <w:rFonts w:cstheme="minorHAnsi"/>
                <w:b/>
                <w:noProof/>
                <w:webHidden/>
              </w:rPr>
              <w:tab/>
            </w:r>
            <w:r w:rsidRPr="00BB3F26">
              <w:rPr>
                <w:rFonts w:cstheme="minorHAnsi"/>
                <w:b/>
                <w:noProof/>
                <w:webHidden/>
              </w:rPr>
              <w:fldChar w:fldCharType="begin"/>
            </w:r>
            <w:r w:rsidRPr="00BB3F26">
              <w:rPr>
                <w:rFonts w:cstheme="minorHAnsi"/>
                <w:b/>
                <w:noProof/>
                <w:webHidden/>
              </w:rPr>
              <w:instrText xml:space="preserve"> PAGEREF _Toc322893286 \h </w:instrText>
            </w:r>
            <w:r w:rsidRPr="00BB3F26">
              <w:rPr>
                <w:rFonts w:cstheme="minorHAnsi"/>
                <w:b/>
                <w:noProof/>
                <w:webHidden/>
              </w:rPr>
            </w:r>
            <w:r w:rsidRPr="00BB3F26">
              <w:rPr>
                <w:rFonts w:cstheme="minorHAnsi"/>
                <w:b/>
                <w:noProof/>
                <w:webHidden/>
              </w:rPr>
              <w:fldChar w:fldCharType="separate"/>
            </w:r>
            <w:r w:rsidRPr="00BB3F26">
              <w:rPr>
                <w:rFonts w:cstheme="minorHAnsi"/>
                <w:b/>
                <w:noProof/>
                <w:webHidden/>
              </w:rPr>
              <w:t>3</w:t>
            </w:r>
            <w:r w:rsidRPr="00BB3F26">
              <w:rPr>
                <w:rFonts w:cstheme="minorHAnsi"/>
                <w:b/>
                <w:noProof/>
                <w:webHidden/>
              </w:rPr>
              <w:fldChar w:fldCharType="end"/>
            </w:r>
          </w:hyperlink>
        </w:p>
        <w:p w:rsidR="00BB3F26" w:rsidRPr="00BB3F26" w:rsidRDefault="00BB3F26" w:rsidP="00BB3F26">
          <w:pPr>
            <w:pStyle w:val="TOC1"/>
            <w:rPr>
              <w:lang w:bidi="ar-SA"/>
            </w:rPr>
          </w:pPr>
          <w:hyperlink w:anchor="_Toc322893287" w:history="1">
            <w:r w:rsidRPr="00BB3F26">
              <w:rPr>
                <w:rStyle w:val="Hyperlink"/>
              </w:rPr>
              <w:t>II.</w:t>
            </w:r>
            <w:r w:rsidRPr="00BB3F26">
              <w:rPr>
                <w:lang w:bidi="ar-SA"/>
              </w:rPr>
              <w:tab/>
            </w:r>
            <w:r w:rsidRPr="00BB3F26">
              <w:rPr>
                <w:rStyle w:val="Hyperlink"/>
              </w:rPr>
              <w:t>Allocation view</w:t>
            </w:r>
            <w:r w:rsidRPr="00BB3F26">
              <w:rPr>
                <w:webHidden/>
              </w:rPr>
              <w:tab/>
            </w:r>
            <w:r w:rsidRPr="00BB3F26">
              <w:rPr>
                <w:webHidden/>
              </w:rPr>
              <w:fldChar w:fldCharType="begin"/>
            </w:r>
            <w:r w:rsidRPr="00BB3F26">
              <w:rPr>
                <w:webHidden/>
              </w:rPr>
              <w:instrText xml:space="preserve"> PAGEREF _Toc322893287 \h </w:instrText>
            </w:r>
            <w:r w:rsidRPr="00BB3F26">
              <w:rPr>
                <w:webHidden/>
              </w:rPr>
            </w:r>
            <w:r w:rsidRPr="00BB3F26">
              <w:rPr>
                <w:webHidden/>
              </w:rPr>
              <w:fldChar w:fldCharType="separate"/>
            </w:r>
            <w:r w:rsidRPr="00BB3F26">
              <w:rPr>
                <w:webHidden/>
              </w:rPr>
              <w:t>4</w:t>
            </w:r>
            <w:r w:rsidRPr="00BB3F26">
              <w:rPr>
                <w:webHidden/>
              </w:rPr>
              <w:fldChar w:fldCharType="end"/>
            </w:r>
          </w:hyperlink>
        </w:p>
        <w:p w:rsidR="00BB3F26" w:rsidRPr="00BB3F26" w:rsidRDefault="00BB3F26">
          <w:pPr>
            <w:pStyle w:val="TOC2"/>
            <w:tabs>
              <w:tab w:val="left" w:pos="880"/>
              <w:tab w:val="right" w:leader="dot" w:pos="10790"/>
            </w:tabs>
            <w:rPr>
              <w:rFonts w:cstheme="minorHAnsi"/>
              <w:b/>
              <w:noProof/>
              <w:lang w:bidi="ar-SA"/>
            </w:rPr>
          </w:pPr>
          <w:hyperlink w:anchor="_Toc322893288" w:history="1">
            <w:r w:rsidRPr="00BB3F26">
              <w:rPr>
                <w:rStyle w:val="Hyperlink"/>
                <w:rFonts w:cstheme="minorHAnsi"/>
                <w:b/>
                <w:noProof/>
              </w:rPr>
              <w:t>2.1.</w:t>
            </w:r>
            <w:r w:rsidRPr="00BB3F26">
              <w:rPr>
                <w:rFonts w:cstheme="minorHAnsi"/>
                <w:b/>
                <w:noProof/>
                <w:lang w:bidi="ar-SA"/>
              </w:rPr>
              <w:tab/>
            </w:r>
            <w:r w:rsidRPr="00BB3F26">
              <w:rPr>
                <w:rStyle w:val="Hyperlink"/>
                <w:rFonts w:cstheme="minorHAnsi"/>
                <w:b/>
                <w:noProof/>
              </w:rPr>
              <w:t>Allocation View (Deployment views)</w:t>
            </w:r>
            <w:r w:rsidRPr="00BB3F26">
              <w:rPr>
                <w:rFonts w:cstheme="minorHAnsi"/>
                <w:b/>
                <w:noProof/>
                <w:webHidden/>
              </w:rPr>
              <w:tab/>
            </w:r>
            <w:r w:rsidRPr="00BB3F26">
              <w:rPr>
                <w:rFonts w:cstheme="minorHAnsi"/>
                <w:b/>
                <w:noProof/>
                <w:webHidden/>
              </w:rPr>
              <w:fldChar w:fldCharType="begin"/>
            </w:r>
            <w:r w:rsidRPr="00BB3F26">
              <w:rPr>
                <w:rFonts w:cstheme="minorHAnsi"/>
                <w:b/>
                <w:noProof/>
                <w:webHidden/>
              </w:rPr>
              <w:instrText xml:space="preserve"> PAGEREF _Toc322893288 \h </w:instrText>
            </w:r>
            <w:r w:rsidRPr="00BB3F26">
              <w:rPr>
                <w:rFonts w:cstheme="minorHAnsi"/>
                <w:b/>
                <w:noProof/>
                <w:webHidden/>
              </w:rPr>
            </w:r>
            <w:r w:rsidRPr="00BB3F26">
              <w:rPr>
                <w:rFonts w:cstheme="minorHAnsi"/>
                <w:b/>
                <w:noProof/>
                <w:webHidden/>
              </w:rPr>
              <w:fldChar w:fldCharType="separate"/>
            </w:r>
            <w:r w:rsidRPr="00BB3F26">
              <w:rPr>
                <w:rFonts w:cstheme="minorHAnsi"/>
                <w:b/>
                <w:noProof/>
                <w:webHidden/>
              </w:rPr>
              <w:t>4</w:t>
            </w:r>
            <w:r w:rsidRPr="00BB3F26">
              <w:rPr>
                <w:rFonts w:cstheme="minorHAnsi"/>
                <w:b/>
                <w:noProof/>
                <w:webHidden/>
              </w:rPr>
              <w:fldChar w:fldCharType="end"/>
            </w:r>
          </w:hyperlink>
        </w:p>
        <w:p w:rsidR="00BB3F26" w:rsidRPr="00BB3F26" w:rsidRDefault="00BB3F26">
          <w:pPr>
            <w:pStyle w:val="TOC3"/>
            <w:tabs>
              <w:tab w:val="left" w:pos="1320"/>
              <w:tab w:val="right" w:leader="dot" w:pos="10790"/>
            </w:tabs>
            <w:rPr>
              <w:rFonts w:cstheme="minorHAnsi"/>
              <w:b/>
              <w:noProof/>
              <w:lang w:bidi="ar-SA"/>
            </w:rPr>
          </w:pPr>
          <w:hyperlink w:anchor="_Toc322893289" w:history="1">
            <w:r w:rsidRPr="00BB3F26">
              <w:rPr>
                <w:rStyle w:val="Hyperlink"/>
                <w:rFonts w:cstheme="minorHAnsi"/>
                <w:b/>
                <w:noProof/>
              </w:rPr>
              <w:t>2.1.1.</w:t>
            </w:r>
            <w:r w:rsidRPr="00BB3F26">
              <w:rPr>
                <w:rFonts w:cstheme="minorHAnsi"/>
                <w:b/>
                <w:noProof/>
                <w:lang w:bidi="ar-SA"/>
              </w:rPr>
              <w:tab/>
            </w:r>
            <w:r w:rsidRPr="00BB3F26">
              <w:rPr>
                <w:rStyle w:val="Hyperlink"/>
                <w:rFonts w:cstheme="minorHAnsi"/>
                <w:b/>
                <w:noProof/>
              </w:rPr>
              <w:t>Primary Presentation</w:t>
            </w:r>
            <w:r w:rsidRPr="00BB3F26">
              <w:rPr>
                <w:rFonts w:cstheme="minorHAnsi"/>
                <w:b/>
                <w:noProof/>
                <w:webHidden/>
              </w:rPr>
              <w:tab/>
            </w:r>
            <w:r w:rsidRPr="00BB3F26">
              <w:rPr>
                <w:rFonts w:cstheme="minorHAnsi"/>
                <w:b/>
                <w:noProof/>
                <w:webHidden/>
              </w:rPr>
              <w:fldChar w:fldCharType="begin"/>
            </w:r>
            <w:r w:rsidRPr="00BB3F26">
              <w:rPr>
                <w:rFonts w:cstheme="minorHAnsi"/>
                <w:b/>
                <w:noProof/>
                <w:webHidden/>
              </w:rPr>
              <w:instrText xml:space="preserve"> PAGEREF _Toc322893289 \h </w:instrText>
            </w:r>
            <w:r w:rsidRPr="00BB3F26">
              <w:rPr>
                <w:rFonts w:cstheme="minorHAnsi"/>
                <w:b/>
                <w:noProof/>
                <w:webHidden/>
              </w:rPr>
            </w:r>
            <w:r w:rsidRPr="00BB3F26">
              <w:rPr>
                <w:rFonts w:cstheme="minorHAnsi"/>
                <w:b/>
                <w:noProof/>
                <w:webHidden/>
              </w:rPr>
              <w:fldChar w:fldCharType="separate"/>
            </w:r>
            <w:r w:rsidRPr="00BB3F26">
              <w:rPr>
                <w:rFonts w:cstheme="minorHAnsi"/>
                <w:b/>
                <w:noProof/>
                <w:webHidden/>
              </w:rPr>
              <w:t>4</w:t>
            </w:r>
            <w:r w:rsidRPr="00BB3F26">
              <w:rPr>
                <w:rFonts w:cstheme="minorHAnsi"/>
                <w:b/>
                <w:noProof/>
                <w:webHidden/>
              </w:rPr>
              <w:fldChar w:fldCharType="end"/>
            </w:r>
          </w:hyperlink>
        </w:p>
        <w:p w:rsidR="00BB3F26" w:rsidRPr="00BB3F26" w:rsidRDefault="00BB3F26">
          <w:pPr>
            <w:pStyle w:val="TOC3"/>
            <w:tabs>
              <w:tab w:val="left" w:pos="1320"/>
              <w:tab w:val="right" w:leader="dot" w:pos="10790"/>
            </w:tabs>
            <w:rPr>
              <w:rFonts w:cstheme="minorHAnsi"/>
              <w:b/>
              <w:noProof/>
              <w:lang w:bidi="ar-SA"/>
            </w:rPr>
          </w:pPr>
          <w:hyperlink w:anchor="_Toc322893290" w:history="1">
            <w:r w:rsidRPr="00BB3F26">
              <w:rPr>
                <w:rStyle w:val="Hyperlink"/>
                <w:rFonts w:cstheme="minorHAnsi"/>
                <w:b/>
                <w:noProof/>
              </w:rPr>
              <w:t>2.1.2.</w:t>
            </w:r>
            <w:r w:rsidRPr="00BB3F26">
              <w:rPr>
                <w:rFonts w:cstheme="minorHAnsi"/>
                <w:b/>
                <w:noProof/>
                <w:lang w:bidi="ar-SA"/>
              </w:rPr>
              <w:tab/>
            </w:r>
            <w:r w:rsidRPr="00BB3F26">
              <w:rPr>
                <w:rStyle w:val="Hyperlink"/>
                <w:rFonts w:cstheme="minorHAnsi"/>
                <w:b/>
                <w:noProof/>
              </w:rPr>
              <w:t>Element catalogue</w:t>
            </w:r>
            <w:r w:rsidRPr="00BB3F26">
              <w:rPr>
                <w:rFonts w:cstheme="minorHAnsi"/>
                <w:b/>
                <w:noProof/>
                <w:webHidden/>
              </w:rPr>
              <w:tab/>
            </w:r>
            <w:r w:rsidRPr="00BB3F26">
              <w:rPr>
                <w:rFonts w:cstheme="minorHAnsi"/>
                <w:b/>
                <w:noProof/>
                <w:webHidden/>
              </w:rPr>
              <w:fldChar w:fldCharType="begin"/>
            </w:r>
            <w:r w:rsidRPr="00BB3F26">
              <w:rPr>
                <w:rFonts w:cstheme="minorHAnsi"/>
                <w:b/>
                <w:noProof/>
                <w:webHidden/>
              </w:rPr>
              <w:instrText xml:space="preserve"> PAGEREF _Toc322893290 \h </w:instrText>
            </w:r>
            <w:r w:rsidRPr="00BB3F26">
              <w:rPr>
                <w:rFonts w:cstheme="minorHAnsi"/>
                <w:b/>
                <w:noProof/>
                <w:webHidden/>
              </w:rPr>
            </w:r>
            <w:r w:rsidRPr="00BB3F26">
              <w:rPr>
                <w:rFonts w:cstheme="minorHAnsi"/>
                <w:b/>
                <w:noProof/>
                <w:webHidden/>
              </w:rPr>
              <w:fldChar w:fldCharType="separate"/>
            </w:r>
            <w:r w:rsidRPr="00BB3F26">
              <w:rPr>
                <w:rFonts w:cstheme="minorHAnsi"/>
                <w:b/>
                <w:noProof/>
                <w:webHidden/>
              </w:rPr>
              <w:t>4</w:t>
            </w:r>
            <w:r w:rsidRPr="00BB3F26">
              <w:rPr>
                <w:rFonts w:cstheme="minorHAnsi"/>
                <w:b/>
                <w:noProof/>
                <w:webHidden/>
              </w:rPr>
              <w:fldChar w:fldCharType="end"/>
            </w:r>
          </w:hyperlink>
        </w:p>
        <w:p w:rsidR="00BB3F26" w:rsidRPr="00BB3F26" w:rsidRDefault="00BB3F26">
          <w:pPr>
            <w:pStyle w:val="TOC3"/>
            <w:tabs>
              <w:tab w:val="left" w:pos="1320"/>
              <w:tab w:val="right" w:leader="dot" w:pos="10790"/>
            </w:tabs>
            <w:rPr>
              <w:rFonts w:cstheme="minorHAnsi"/>
              <w:b/>
              <w:noProof/>
              <w:lang w:bidi="ar-SA"/>
            </w:rPr>
          </w:pPr>
          <w:hyperlink w:anchor="_Toc322893293" w:history="1">
            <w:r w:rsidRPr="00BB3F26">
              <w:rPr>
                <w:rStyle w:val="Hyperlink"/>
                <w:rFonts w:cstheme="minorHAnsi"/>
                <w:b/>
                <w:noProof/>
              </w:rPr>
              <w:t>2.1.3.</w:t>
            </w:r>
            <w:r w:rsidRPr="00BB3F26">
              <w:rPr>
                <w:rFonts w:cstheme="minorHAnsi"/>
                <w:b/>
                <w:noProof/>
                <w:lang w:bidi="ar-SA"/>
              </w:rPr>
              <w:tab/>
            </w:r>
            <w:r w:rsidRPr="00BB3F26">
              <w:rPr>
                <w:rStyle w:val="Hyperlink"/>
                <w:rFonts w:cstheme="minorHAnsi"/>
                <w:b/>
                <w:noProof/>
              </w:rPr>
              <w:t>Context diagram</w:t>
            </w:r>
            <w:r w:rsidRPr="00BB3F26">
              <w:rPr>
                <w:rFonts w:cstheme="minorHAnsi"/>
                <w:b/>
                <w:noProof/>
                <w:webHidden/>
              </w:rPr>
              <w:tab/>
            </w:r>
            <w:r w:rsidRPr="00BB3F26">
              <w:rPr>
                <w:rFonts w:cstheme="minorHAnsi"/>
                <w:b/>
                <w:noProof/>
                <w:webHidden/>
              </w:rPr>
              <w:fldChar w:fldCharType="begin"/>
            </w:r>
            <w:r w:rsidRPr="00BB3F26">
              <w:rPr>
                <w:rFonts w:cstheme="minorHAnsi"/>
                <w:b/>
                <w:noProof/>
                <w:webHidden/>
              </w:rPr>
              <w:instrText xml:space="preserve"> PAGEREF _Toc322893293 \h </w:instrText>
            </w:r>
            <w:r w:rsidRPr="00BB3F26">
              <w:rPr>
                <w:rFonts w:cstheme="minorHAnsi"/>
                <w:b/>
                <w:noProof/>
                <w:webHidden/>
              </w:rPr>
            </w:r>
            <w:r w:rsidRPr="00BB3F26">
              <w:rPr>
                <w:rFonts w:cstheme="minorHAnsi"/>
                <w:b/>
                <w:noProof/>
                <w:webHidden/>
              </w:rPr>
              <w:fldChar w:fldCharType="separate"/>
            </w:r>
            <w:r w:rsidRPr="00BB3F26">
              <w:rPr>
                <w:rFonts w:cstheme="minorHAnsi"/>
                <w:b/>
                <w:noProof/>
                <w:webHidden/>
              </w:rPr>
              <w:t>5</w:t>
            </w:r>
            <w:r w:rsidRPr="00BB3F26">
              <w:rPr>
                <w:rFonts w:cstheme="minorHAnsi"/>
                <w:b/>
                <w:noProof/>
                <w:webHidden/>
              </w:rPr>
              <w:fldChar w:fldCharType="end"/>
            </w:r>
          </w:hyperlink>
        </w:p>
        <w:p w:rsidR="00BB3F26" w:rsidRPr="00BB3F26" w:rsidRDefault="00BB3F26" w:rsidP="00BB3F26">
          <w:pPr>
            <w:pStyle w:val="TOC1"/>
            <w:rPr>
              <w:lang w:bidi="ar-SA"/>
            </w:rPr>
          </w:pPr>
          <w:hyperlink w:anchor="_Toc322893303" w:history="1">
            <w:r w:rsidRPr="00BB3F26">
              <w:rPr>
                <w:rStyle w:val="Hyperlink"/>
              </w:rPr>
              <w:t>III.</w:t>
            </w:r>
            <w:r w:rsidRPr="00BB3F26">
              <w:rPr>
                <w:lang w:bidi="ar-SA"/>
              </w:rPr>
              <w:tab/>
            </w:r>
            <w:r w:rsidRPr="00BB3F26">
              <w:rPr>
                <w:rStyle w:val="Hyperlink"/>
              </w:rPr>
              <w:t>C&amp;C view.</w:t>
            </w:r>
            <w:r w:rsidRPr="00BB3F26">
              <w:rPr>
                <w:webHidden/>
              </w:rPr>
              <w:tab/>
            </w:r>
            <w:r w:rsidRPr="00BB3F26">
              <w:rPr>
                <w:webHidden/>
              </w:rPr>
              <w:fldChar w:fldCharType="begin"/>
            </w:r>
            <w:r w:rsidRPr="00BB3F26">
              <w:rPr>
                <w:webHidden/>
              </w:rPr>
              <w:instrText xml:space="preserve"> PAGEREF _Toc322893303 \h </w:instrText>
            </w:r>
            <w:r w:rsidRPr="00BB3F26">
              <w:rPr>
                <w:webHidden/>
              </w:rPr>
            </w:r>
            <w:r w:rsidRPr="00BB3F26">
              <w:rPr>
                <w:webHidden/>
              </w:rPr>
              <w:fldChar w:fldCharType="separate"/>
            </w:r>
            <w:r w:rsidRPr="00BB3F26">
              <w:rPr>
                <w:webHidden/>
              </w:rPr>
              <w:t>5</w:t>
            </w:r>
            <w:r w:rsidRPr="00BB3F26">
              <w:rPr>
                <w:webHidden/>
              </w:rPr>
              <w:fldChar w:fldCharType="end"/>
            </w:r>
          </w:hyperlink>
        </w:p>
        <w:p w:rsidR="00BB3F26" w:rsidRPr="00BB3F26" w:rsidRDefault="00BB3F26">
          <w:pPr>
            <w:pStyle w:val="TOC2"/>
            <w:tabs>
              <w:tab w:val="left" w:pos="880"/>
              <w:tab w:val="right" w:leader="dot" w:pos="10790"/>
            </w:tabs>
            <w:rPr>
              <w:rFonts w:cstheme="minorHAnsi"/>
              <w:b/>
              <w:noProof/>
              <w:lang w:bidi="ar-SA"/>
            </w:rPr>
          </w:pPr>
          <w:hyperlink w:anchor="_Toc322893304" w:history="1">
            <w:r w:rsidRPr="00BB3F26">
              <w:rPr>
                <w:rStyle w:val="Hyperlink"/>
                <w:rFonts w:cstheme="minorHAnsi"/>
                <w:b/>
                <w:i/>
                <w:noProof/>
              </w:rPr>
              <w:t>3.1.</w:t>
            </w:r>
            <w:r w:rsidRPr="00BB3F26">
              <w:rPr>
                <w:rFonts w:cstheme="minorHAnsi"/>
                <w:b/>
                <w:noProof/>
                <w:lang w:bidi="ar-SA"/>
              </w:rPr>
              <w:tab/>
            </w:r>
            <w:r w:rsidRPr="00BB3F26">
              <w:rPr>
                <w:rStyle w:val="Hyperlink"/>
                <w:rFonts w:cstheme="minorHAnsi"/>
                <w:b/>
                <w:i/>
                <w:noProof/>
              </w:rPr>
              <w:t>System C&amp;C view.</w:t>
            </w:r>
            <w:r w:rsidRPr="00BB3F26">
              <w:rPr>
                <w:rFonts w:cstheme="minorHAnsi"/>
                <w:b/>
                <w:noProof/>
                <w:webHidden/>
              </w:rPr>
              <w:tab/>
            </w:r>
            <w:r w:rsidRPr="00BB3F26">
              <w:rPr>
                <w:rFonts w:cstheme="minorHAnsi"/>
                <w:b/>
                <w:noProof/>
                <w:webHidden/>
              </w:rPr>
              <w:fldChar w:fldCharType="begin"/>
            </w:r>
            <w:r w:rsidRPr="00BB3F26">
              <w:rPr>
                <w:rFonts w:cstheme="minorHAnsi"/>
                <w:b/>
                <w:noProof/>
                <w:webHidden/>
              </w:rPr>
              <w:instrText xml:space="preserve"> PAGEREF _Toc322893304 \h </w:instrText>
            </w:r>
            <w:r w:rsidRPr="00BB3F26">
              <w:rPr>
                <w:rFonts w:cstheme="minorHAnsi"/>
                <w:b/>
                <w:noProof/>
                <w:webHidden/>
              </w:rPr>
            </w:r>
            <w:r w:rsidRPr="00BB3F26">
              <w:rPr>
                <w:rFonts w:cstheme="minorHAnsi"/>
                <w:b/>
                <w:noProof/>
                <w:webHidden/>
              </w:rPr>
              <w:fldChar w:fldCharType="separate"/>
            </w:r>
            <w:r w:rsidRPr="00BB3F26">
              <w:rPr>
                <w:rFonts w:cstheme="minorHAnsi"/>
                <w:b/>
                <w:noProof/>
                <w:webHidden/>
              </w:rPr>
              <w:t>5</w:t>
            </w:r>
            <w:r w:rsidRPr="00BB3F26">
              <w:rPr>
                <w:rFonts w:cstheme="minorHAnsi"/>
                <w:b/>
                <w:noProof/>
                <w:webHidden/>
              </w:rPr>
              <w:fldChar w:fldCharType="end"/>
            </w:r>
          </w:hyperlink>
        </w:p>
        <w:p w:rsidR="00BB3F26" w:rsidRPr="00BB3F26" w:rsidRDefault="00BB3F26">
          <w:pPr>
            <w:pStyle w:val="TOC3"/>
            <w:tabs>
              <w:tab w:val="left" w:pos="1320"/>
              <w:tab w:val="right" w:leader="dot" w:pos="10790"/>
            </w:tabs>
            <w:rPr>
              <w:rFonts w:cstheme="minorHAnsi"/>
              <w:b/>
              <w:noProof/>
              <w:lang w:bidi="ar-SA"/>
            </w:rPr>
          </w:pPr>
          <w:hyperlink w:anchor="_Toc322893305" w:history="1">
            <w:r w:rsidRPr="00BB3F26">
              <w:rPr>
                <w:rStyle w:val="Hyperlink"/>
                <w:rFonts w:cstheme="minorHAnsi"/>
                <w:b/>
                <w:noProof/>
              </w:rPr>
              <w:t>3.1.1.</w:t>
            </w:r>
            <w:r w:rsidRPr="00BB3F26">
              <w:rPr>
                <w:rFonts w:cstheme="minorHAnsi"/>
                <w:b/>
                <w:noProof/>
                <w:lang w:bidi="ar-SA"/>
              </w:rPr>
              <w:tab/>
            </w:r>
            <w:r w:rsidRPr="00BB3F26">
              <w:rPr>
                <w:rStyle w:val="Hyperlink"/>
                <w:rFonts w:cstheme="minorHAnsi"/>
                <w:b/>
                <w:noProof/>
              </w:rPr>
              <w:t>Primary presentation.</w:t>
            </w:r>
            <w:r w:rsidRPr="00BB3F26">
              <w:rPr>
                <w:rFonts w:cstheme="minorHAnsi"/>
                <w:b/>
                <w:noProof/>
                <w:webHidden/>
              </w:rPr>
              <w:tab/>
            </w:r>
            <w:r w:rsidRPr="00BB3F26">
              <w:rPr>
                <w:rFonts w:cstheme="minorHAnsi"/>
                <w:b/>
                <w:noProof/>
                <w:webHidden/>
              </w:rPr>
              <w:fldChar w:fldCharType="begin"/>
            </w:r>
            <w:r w:rsidRPr="00BB3F26">
              <w:rPr>
                <w:rFonts w:cstheme="minorHAnsi"/>
                <w:b/>
                <w:noProof/>
                <w:webHidden/>
              </w:rPr>
              <w:instrText xml:space="preserve"> PAGEREF _Toc322893305 \h </w:instrText>
            </w:r>
            <w:r w:rsidRPr="00BB3F26">
              <w:rPr>
                <w:rFonts w:cstheme="minorHAnsi"/>
                <w:b/>
                <w:noProof/>
                <w:webHidden/>
              </w:rPr>
            </w:r>
            <w:r w:rsidRPr="00BB3F26">
              <w:rPr>
                <w:rFonts w:cstheme="minorHAnsi"/>
                <w:b/>
                <w:noProof/>
                <w:webHidden/>
              </w:rPr>
              <w:fldChar w:fldCharType="separate"/>
            </w:r>
            <w:r w:rsidRPr="00BB3F26">
              <w:rPr>
                <w:rFonts w:cstheme="minorHAnsi"/>
                <w:b/>
                <w:noProof/>
                <w:webHidden/>
              </w:rPr>
              <w:t>5</w:t>
            </w:r>
            <w:r w:rsidRPr="00BB3F26">
              <w:rPr>
                <w:rFonts w:cstheme="minorHAnsi"/>
                <w:b/>
                <w:noProof/>
                <w:webHidden/>
              </w:rPr>
              <w:fldChar w:fldCharType="end"/>
            </w:r>
          </w:hyperlink>
        </w:p>
        <w:p w:rsidR="00BB3F26" w:rsidRPr="00BB3F26" w:rsidRDefault="00BB3F26">
          <w:pPr>
            <w:pStyle w:val="TOC3"/>
            <w:tabs>
              <w:tab w:val="left" w:pos="1320"/>
              <w:tab w:val="right" w:leader="dot" w:pos="10790"/>
            </w:tabs>
            <w:rPr>
              <w:rFonts w:cstheme="minorHAnsi"/>
              <w:b/>
              <w:noProof/>
              <w:lang w:bidi="ar-SA"/>
            </w:rPr>
          </w:pPr>
          <w:hyperlink w:anchor="_Toc322893306" w:history="1">
            <w:r w:rsidRPr="00BB3F26">
              <w:rPr>
                <w:rStyle w:val="Hyperlink"/>
                <w:rFonts w:cstheme="minorHAnsi"/>
                <w:b/>
                <w:noProof/>
              </w:rPr>
              <w:t>3.1.2.</w:t>
            </w:r>
            <w:r w:rsidRPr="00BB3F26">
              <w:rPr>
                <w:rFonts w:cstheme="minorHAnsi"/>
                <w:b/>
                <w:noProof/>
                <w:lang w:bidi="ar-SA"/>
              </w:rPr>
              <w:tab/>
            </w:r>
            <w:r w:rsidRPr="00BB3F26">
              <w:rPr>
                <w:rStyle w:val="Hyperlink"/>
                <w:rFonts w:cstheme="minorHAnsi"/>
                <w:b/>
                <w:noProof/>
              </w:rPr>
              <w:t>Element catalogue.</w:t>
            </w:r>
            <w:r w:rsidRPr="00BB3F26">
              <w:rPr>
                <w:rFonts w:cstheme="minorHAnsi"/>
                <w:b/>
                <w:noProof/>
                <w:webHidden/>
              </w:rPr>
              <w:tab/>
            </w:r>
            <w:r w:rsidRPr="00BB3F26">
              <w:rPr>
                <w:rFonts w:cstheme="minorHAnsi"/>
                <w:b/>
                <w:noProof/>
                <w:webHidden/>
              </w:rPr>
              <w:fldChar w:fldCharType="begin"/>
            </w:r>
            <w:r w:rsidRPr="00BB3F26">
              <w:rPr>
                <w:rFonts w:cstheme="minorHAnsi"/>
                <w:b/>
                <w:noProof/>
                <w:webHidden/>
              </w:rPr>
              <w:instrText xml:space="preserve"> PAGEREF _Toc322893306 \h </w:instrText>
            </w:r>
            <w:r w:rsidRPr="00BB3F26">
              <w:rPr>
                <w:rFonts w:cstheme="minorHAnsi"/>
                <w:b/>
                <w:noProof/>
                <w:webHidden/>
              </w:rPr>
            </w:r>
            <w:r w:rsidRPr="00BB3F26">
              <w:rPr>
                <w:rFonts w:cstheme="minorHAnsi"/>
                <w:b/>
                <w:noProof/>
                <w:webHidden/>
              </w:rPr>
              <w:fldChar w:fldCharType="separate"/>
            </w:r>
            <w:r w:rsidRPr="00BB3F26">
              <w:rPr>
                <w:rFonts w:cstheme="minorHAnsi"/>
                <w:b/>
                <w:noProof/>
                <w:webHidden/>
              </w:rPr>
              <w:t>6</w:t>
            </w:r>
            <w:r w:rsidRPr="00BB3F26">
              <w:rPr>
                <w:rFonts w:cstheme="minorHAnsi"/>
                <w:b/>
                <w:noProof/>
                <w:webHidden/>
              </w:rPr>
              <w:fldChar w:fldCharType="end"/>
            </w:r>
          </w:hyperlink>
        </w:p>
        <w:p w:rsidR="00BB3F26" w:rsidRPr="00BB3F26" w:rsidRDefault="00BB3F26">
          <w:pPr>
            <w:pStyle w:val="TOC3"/>
            <w:tabs>
              <w:tab w:val="left" w:pos="1320"/>
              <w:tab w:val="right" w:leader="dot" w:pos="10790"/>
            </w:tabs>
            <w:rPr>
              <w:rFonts w:cstheme="minorHAnsi"/>
              <w:b/>
              <w:noProof/>
              <w:lang w:bidi="ar-SA"/>
            </w:rPr>
          </w:pPr>
          <w:hyperlink w:anchor="_Toc322893307" w:history="1">
            <w:r w:rsidRPr="00BB3F26">
              <w:rPr>
                <w:rStyle w:val="Hyperlink"/>
                <w:rFonts w:cstheme="minorHAnsi"/>
                <w:b/>
                <w:noProof/>
              </w:rPr>
              <w:t>3.1.3.</w:t>
            </w:r>
            <w:r w:rsidRPr="00BB3F26">
              <w:rPr>
                <w:rFonts w:cstheme="minorHAnsi"/>
                <w:b/>
                <w:noProof/>
                <w:lang w:bidi="ar-SA"/>
              </w:rPr>
              <w:tab/>
            </w:r>
            <w:r w:rsidRPr="00BB3F26">
              <w:rPr>
                <w:rStyle w:val="Hyperlink"/>
                <w:rFonts w:cstheme="minorHAnsi"/>
                <w:b/>
                <w:noProof/>
              </w:rPr>
              <w:t>Detail presentation.</w:t>
            </w:r>
            <w:r w:rsidRPr="00BB3F26">
              <w:rPr>
                <w:rFonts w:cstheme="minorHAnsi"/>
                <w:b/>
                <w:noProof/>
                <w:webHidden/>
              </w:rPr>
              <w:tab/>
            </w:r>
            <w:r w:rsidRPr="00BB3F26">
              <w:rPr>
                <w:rFonts w:cstheme="minorHAnsi"/>
                <w:b/>
                <w:noProof/>
                <w:webHidden/>
              </w:rPr>
              <w:fldChar w:fldCharType="begin"/>
            </w:r>
            <w:r w:rsidRPr="00BB3F26">
              <w:rPr>
                <w:rFonts w:cstheme="minorHAnsi"/>
                <w:b/>
                <w:noProof/>
                <w:webHidden/>
              </w:rPr>
              <w:instrText xml:space="preserve"> PAGEREF _Toc322893307 \h </w:instrText>
            </w:r>
            <w:r w:rsidRPr="00BB3F26">
              <w:rPr>
                <w:rFonts w:cstheme="minorHAnsi"/>
                <w:b/>
                <w:noProof/>
                <w:webHidden/>
              </w:rPr>
            </w:r>
            <w:r w:rsidRPr="00BB3F26">
              <w:rPr>
                <w:rFonts w:cstheme="minorHAnsi"/>
                <w:b/>
                <w:noProof/>
                <w:webHidden/>
              </w:rPr>
              <w:fldChar w:fldCharType="separate"/>
            </w:r>
            <w:r w:rsidRPr="00BB3F26">
              <w:rPr>
                <w:rFonts w:cstheme="minorHAnsi"/>
                <w:b/>
                <w:noProof/>
                <w:webHidden/>
              </w:rPr>
              <w:t>6</w:t>
            </w:r>
            <w:r w:rsidRPr="00BB3F26">
              <w:rPr>
                <w:rFonts w:cstheme="minorHAnsi"/>
                <w:b/>
                <w:noProof/>
                <w:webHidden/>
              </w:rPr>
              <w:fldChar w:fldCharType="end"/>
            </w:r>
          </w:hyperlink>
        </w:p>
        <w:p w:rsidR="00BB3F26" w:rsidRPr="00BB3F26" w:rsidRDefault="00BB3F26">
          <w:pPr>
            <w:pStyle w:val="TOC3"/>
            <w:tabs>
              <w:tab w:val="left" w:pos="1320"/>
              <w:tab w:val="right" w:leader="dot" w:pos="10790"/>
            </w:tabs>
            <w:rPr>
              <w:rFonts w:cstheme="minorHAnsi"/>
              <w:b/>
              <w:noProof/>
              <w:lang w:bidi="ar-SA"/>
            </w:rPr>
          </w:pPr>
          <w:hyperlink w:anchor="_Toc322893308" w:history="1">
            <w:r w:rsidRPr="00BB3F26">
              <w:rPr>
                <w:rStyle w:val="Hyperlink"/>
                <w:rFonts w:cstheme="minorHAnsi"/>
                <w:b/>
                <w:noProof/>
              </w:rPr>
              <w:t>3.1.4.</w:t>
            </w:r>
            <w:r w:rsidRPr="00BB3F26">
              <w:rPr>
                <w:rFonts w:cstheme="minorHAnsi"/>
                <w:b/>
                <w:noProof/>
                <w:lang w:bidi="ar-SA"/>
              </w:rPr>
              <w:tab/>
            </w:r>
            <w:r w:rsidRPr="00BB3F26">
              <w:rPr>
                <w:rStyle w:val="Hyperlink"/>
                <w:rFonts w:cstheme="minorHAnsi"/>
                <w:b/>
                <w:noProof/>
              </w:rPr>
              <w:t>Element catalogue.</w:t>
            </w:r>
            <w:r w:rsidRPr="00BB3F26">
              <w:rPr>
                <w:rFonts w:cstheme="minorHAnsi"/>
                <w:b/>
                <w:noProof/>
                <w:webHidden/>
              </w:rPr>
              <w:tab/>
            </w:r>
            <w:r w:rsidRPr="00BB3F26">
              <w:rPr>
                <w:rFonts w:cstheme="minorHAnsi"/>
                <w:b/>
                <w:noProof/>
                <w:webHidden/>
              </w:rPr>
              <w:fldChar w:fldCharType="begin"/>
            </w:r>
            <w:r w:rsidRPr="00BB3F26">
              <w:rPr>
                <w:rFonts w:cstheme="minorHAnsi"/>
                <w:b/>
                <w:noProof/>
                <w:webHidden/>
              </w:rPr>
              <w:instrText xml:space="preserve"> PAGEREF _Toc322893308 \h </w:instrText>
            </w:r>
            <w:r w:rsidRPr="00BB3F26">
              <w:rPr>
                <w:rFonts w:cstheme="minorHAnsi"/>
                <w:b/>
                <w:noProof/>
                <w:webHidden/>
              </w:rPr>
            </w:r>
            <w:r w:rsidRPr="00BB3F26">
              <w:rPr>
                <w:rFonts w:cstheme="minorHAnsi"/>
                <w:b/>
                <w:noProof/>
                <w:webHidden/>
              </w:rPr>
              <w:fldChar w:fldCharType="separate"/>
            </w:r>
            <w:r w:rsidRPr="00BB3F26">
              <w:rPr>
                <w:rFonts w:cstheme="minorHAnsi"/>
                <w:b/>
                <w:noProof/>
                <w:webHidden/>
              </w:rPr>
              <w:t>12</w:t>
            </w:r>
            <w:r w:rsidRPr="00BB3F26">
              <w:rPr>
                <w:rFonts w:cstheme="minorHAnsi"/>
                <w:b/>
                <w:noProof/>
                <w:webHidden/>
              </w:rPr>
              <w:fldChar w:fldCharType="end"/>
            </w:r>
          </w:hyperlink>
        </w:p>
        <w:p w:rsidR="00BB3F26" w:rsidRPr="00BB3F26" w:rsidRDefault="00BB3F26" w:rsidP="00BB3F26">
          <w:pPr>
            <w:pStyle w:val="TOC1"/>
            <w:rPr>
              <w:lang w:bidi="ar-SA"/>
            </w:rPr>
          </w:pPr>
          <w:hyperlink w:anchor="_Toc322893309" w:history="1">
            <w:r w:rsidRPr="00BB3F26">
              <w:rPr>
                <w:rStyle w:val="Hyperlink"/>
              </w:rPr>
              <w:t>IV.</w:t>
            </w:r>
            <w:r w:rsidRPr="00BB3F26">
              <w:rPr>
                <w:lang w:bidi="ar-SA"/>
              </w:rPr>
              <w:tab/>
            </w:r>
            <w:r w:rsidRPr="00BB3F26">
              <w:rPr>
                <w:rStyle w:val="Hyperlink"/>
              </w:rPr>
              <w:t>Module view.</w:t>
            </w:r>
            <w:r w:rsidRPr="00BB3F26">
              <w:rPr>
                <w:webHidden/>
              </w:rPr>
              <w:tab/>
            </w:r>
            <w:r w:rsidRPr="00BB3F26">
              <w:rPr>
                <w:webHidden/>
              </w:rPr>
              <w:fldChar w:fldCharType="begin"/>
            </w:r>
            <w:r w:rsidRPr="00BB3F26">
              <w:rPr>
                <w:webHidden/>
              </w:rPr>
              <w:instrText xml:space="preserve"> PAGEREF _Toc322893309 \h </w:instrText>
            </w:r>
            <w:r w:rsidRPr="00BB3F26">
              <w:rPr>
                <w:webHidden/>
              </w:rPr>
            </w:r>
            <w:r w:rsidRPr="00BB3F26">
              <w:rPr>
                <w:webHidden/>
              </w:rPr>
              <w:fldChar w:fldCharType="separate"/>
            </w:r>
            <w:r w:rsidRPr="00BB3F26">
              <w:rPr>
                <w:webHidden/>
              </w:rPr>
              <w:t>22</w:t>
            </w:r>
            <w:r w:rsidRPr="00BB3F26">
              <w:rPr>
                <w:webHidden/>
              </w:rPr>
              <w:fldChar w:fldCharType="end"/>
            </w:r>
          </w:hyperlink>
        </w:p>
        <w:p w:rsidR="00BB3F26" w:rsidRPr="00BB3F26" w:rsidRDefault="00BB3F26">
          <w:pPr>
            <w:pStyle w:val="TOC2"/>
            <w:tabs>
              <w:tab w:val="left" w:pos="880"/>
              <w:tab w:val="right" w:leader="dot" w:pos="10790"/>
            </w:tabs>
            <w:rPr>
              <w:rFonts w:cstheme="minorHAnsi"/>
              <w:b/>
              <w:noProof/>
              <w:lang w:bidi="ar-SA"/>
            </w:rPr>
          </w:pPr>
          <w:hyperlink w:anchor="_Toc322893310" w:history="1">
            <w:r w:rsidRPr="00BB3F26">
              <w:rPr>
                <w:rStyle w:val="Hyperlink"/>
                <w:rFonts w:cstheme="minorHAnsi"/>
                <w:b/>
                <w:i/>
                <w:noProof/>
              </w:rPr>
              <w:t>4.1.</w:t>
            </w:r>
            <w:r w:rsidRPr="00BB3F26">
              <w:rPr>
                <w:rFonts w:cstheme="minorHAnsi"/>
                <w:b/>
                <w:noProof/>
                <w:lang w:bidi="ar-SA"/>
              </w:rPr>
              <w:tab/>
            </w:r>
            <w:r w:rsidRPr="00BB3F26">
              <w:rPr>
                <w:rStyle w:val="Hyperlink"/>
                <w:rFonts w:cstheme="minorHAnsi"/>
                <w:b/>
                <w:i/>
                <w:noProof/>
              </w:rPr>
              <w:t>Module view (Layer style).</w:t>
            </w:r>
            <w:r w:rsidRPr="00BB3F26">
              <w:rPr>
                <w:rFonts w:cstheme="minorHAnsi"/>
                <w:b/>
                <w:noProof/>
                <w:webHidden/>
              </w:rPr>
              <w:tab/>
            </w:r>
            <w:r w:rsidRPr="00BB3F26">
              <w:rPr>
                <w:rFonts w:cstheme="minorHAnsi"/>
                <w:b/>
                <w:noProof/>
                <w:webHidden/>
              </w:rPr>
              <w:fldChar w:fldCharType="begin"/>
            </w:r>
            <w:r w:rsidRPr="00BB3F26">
              <w:rPr>
                <w:rFonts w:cstheme="minorHAnsi"/>
                <w:b/>
                <w:noProof/>
                <w:webHidden/>
              </w:rPr>
              <w:instrText xml:space="preserve"> PAGEREF _Toc322893310 \h </w:instrText>
            </w:r>
            <w:r w:rsidRPr="00BB3F26">
              <w:rPr>
                <w:rFonts w:cstheme="minorHAnsi"/>
                <w:b/>
                <w:noProof/>
                <w:webHidden/>
              </w:rPr>
            </w:r>
            <w:r w:rsidRPr="00BB3F26">
              <w:rPr>
                <w:rFonts w:cstheme="minorHAnsi"/>
                <w:b/>
                <w:noProof/>
                <w:webHidden/>
              </w:rPr>
              <w:fldChar w:fldCharType="separate"/>
            </w:r>
            <w:r w:rsidRPr="00BB3F26">
              <w:rPr>
                <w:rFonts w:cstheme="minorHAnsi"/>
                <w:b/>
                <w:noProof/>
                <w:webHidden/>
              </w:rPr>
              <w:t>22</w:t>
            </w:r>
            <w:r w:rsidRPr="00BB3F26">
              <w:rPr>
                <w:rFonts w:cstheme="minorHAnsi"/>
                <w:b/>
                <w:noProof/>
                <w:webHidden/>
              </w:rPr>
              <w:fldChar w:fldCharType="end"/>
            </w:r>
          </w:hyperlink>
        </w:p>
        <w:p w:rsidR="00BB3F26" w:rsidRPr="00BB3F26" w:rsidRDefault="00BB3F26">
          <w:pPr>
            <w:pStyle w:val="TOC3"/>
            <w:tabs>
              <w:tab w:val="left" w:pos="1320"/>
              <w:tab w:val="right" w:leader="dot" w:pos="10790"/>
            </w:tabs>
            <w:rPr>
              <w:rFonts w:cstheme="minorHAnsi"/>
              <w:b/>
              <w:noProof/>
              <w:lang w:bidi="ar-SA"/>
            </w:rPr>
          </w:pPr>
          <w:hyperlink w:anchor="_Toc322893311" w:history="1">
            <w:r w:rsidRPr="00BB3F26">
              <w:rPr>
                <w:rStyle w:val="Hyperlink"/>
                <w:rFonts w:cstheme="minorHAnsi"/>
                <w:b/>
                <w:noProof/>
              </w:rPr>
              <w:t>4.1.1.</w:t>
            </w:r>
            <w:r w:rsidRPr="00BB3F26">
              <w:rPr>
                <w:rFonts w:cstheme="minorHAnsi"/>
                <w:b/>
                <w:noProof/>
                <w:lang w:bidi="ar-SA"/>
              </w:rPr>
              <w:tab/>
            </w:r>
            <w:r w:rsidRPr="00BB3F26">
              <w:rPr>
                <w:rStyle w:val="Hyperlink"/>
                <w:rFonts w:cstheme="minorHAnsi"/>
                <w:b/>
                <w:noProof/>
              </w:rPr>
              <w:t>Primary presentation.</w:t>
            </w:r>
            <w:r w:rsidRPr="00BB3F26">
              <w:rPr>
                <w:rFonts w:cstheme="minorHAnsi"/>
                <w:b/>
                <w:noProof/>
                <w:webHidden/>
              </w:rPr>
              <w:tab/>
            </w:r>
            <w:r w:rsidRPr="00BB3F26">
              <w:rPr>
                <w:rFonts w:cstheme="minorHAnsi"/>
                <w:b/>
                <w:noProof/>
                <w:webHidden/>
              </w:rPr>
              <w:fldChar w:fldCharType="begin"/>
            </w:r>
            <w:r w:rsidRPr="00BB3F26">
              <w:rPr>
                <w:rFonts w:cstheme="minorHAnsi"/>
                <w:b/>
                <w:noProof/>
                <w:webHidden/>
              </w:rPr>
              <w:instrText xml:space="preserve"> PAGEREF _Toc322893311 \h </w:instrText>
            </w:r>
            <w:r w:rsidRPr="00BB3F26">
              <w:rPr>
                <w:rFonts w:cstheme="minorHAnsi"/>
                <w:b/>
                <w:noProof/>
                <w:webHidden/>
              </w:rPr>
            </w:r>
            <w:r w:rsidRPr="00BB3F26">
              <w:rPr>
                <w:rFonts w:cstheme="minorHAnsi"/>
                <w:b/>
                <w:noProof/>
                <w:webHidden/>
              </w:rPr>
              <w:fldChar w:fldCharType="separate"/>
            </w:r>
            <w:r w:rsidRPr="00BB3F26">
              <w:rPr>
                <w:rFonts w:cstheme="minorHAnsi"/>
                <w:b/>
                <w:noProof/>
                <w:webHidden/>
              </w:rPr>
              <w:t>22</w:t>
            </w:r>
            <w:r w:rsidRPr="00BB3F26">
              <w:rPr>
                <w:rFonts w:cstheme="minorHAnsi"/>
                <w:b/>
                <w:noProof/>
                <w:webHidden/>
              </w:rPr>
              <w:fldChar w:fldCharType="end"/>
            </w:r>
          </w:hyperlink>
        </w:p>
        <w:p w:rsidR="00BB3F26" w:rsidRPr="00BB3F26" w:rsidRDefault="00BB3F26">
          <w:pPr>
            <w:pStyle w:val="TOC3"/>
            <w:tabs>
              <w:tab w:val="left" w:pos="1320"/>
              <w:tab w:val="right" w:leader="dot" w:pos="10790"/>
            </w:tabs>
            <w:rPr>
              <w:rFonts w:cstheme="minorHAnsi"/>
              <w:b/>
              <w:noProof/>
              <w:lang w:bidi="ar-SA"/>
            </w:rPr>
          </w:pPr>
          <w:hyperlink w:anchor="_Toc322893312" w:history="1">
            <w:r w:rsidRPr="00BB3F26">
              <w:rPr>
                <w:rStyle w:val="Hyperlink"/>
                <w:rFonts w:cstheme="minorHAnsi"/>
                <w:b/>
                <w:noProof/>
              </w:rPr>
              <w:t>4.1.2.</w:t>
            </w:r>
            <w:r w:rsidRPr="00BB3F26">
              <w:rPr>
                <w:rFonts w:cstheme="minorHAnsi"/>
                <w:b/>
                <w:noProof/>
                <w:lang w:bidi="ar-SA"/>
              </w:rPr>
              <w:tab/>
            </w:r>
            <w:r w:rsidRPr="00BB3F26">
              <w:rPr>
                <w:rStyle w:val="Hyperlink"/>
                <w:rFonts w:cstheme="minorHAnsi"/>
                <w:b/>
                <w:noProof/>
              </w:rPr>
              <w:t>Elements catalogue.</w:t>
            </w:r>
            <w:r w:rsidRPr="00BB3F26">
              <w:rPr>
                <w:rFonts w:cstheme="minorHAnsi"/>
                <w:b/>
                <w:noProof/>
                <w:webHidden/>
              </w:rPr>
              <w:tab/>
            </w:r>
            <w:r w:rsidRPr="00BB3F26">
              <w:rPr>
                <w:rFonts w:cstheme="minorHAnsi"/>
                <w:b/>
                <w:noProof/>
                <w:webHidden/>
              </w:rPr>
              <w:fldChar w:fldCharType="begin"/>
            </w:r>
            <w:r w:rsidRPr="00BB3F26">
              <w:rPr>
                <w:rFonts w:cstheme="minorHAnsi"/>
                <w:b/>
                <w:noProof/>
                <w:webHidden/>
              </w:rPr>
              <w:instrText xml:space="preserve"> PAGEREF _Toc322893312 \h </w:instrText>
            </w:r>
            <w:r w:rsidRPr="00BB3F26">
              <w:rPr>
                <w:rFonts w:cstheme="minorHAnsi"/>
                <w:b/>
                <w:noProof/>
                <w:webHidden/>
              </w:rPr>
            </w:r>
            <w:r w:rsidRPr="00BB3F26">
              <w:rPr>
                <w:rFonts w:cstheme="minorHAnsi"/>
                <w:b/>
                <w:noProof/>
                <w:webHidden/>
              </w:rPr>
              <w:fldChar w:fldCharType="separate"/>
            </w:r>
            <w:r w:rsidRPr="00BB3F26">
              <w:rPr>
                <w:rFonts w:cstheme="minorHAnsi"/>
                <w:b/>
                <w:noProof/>
                <w:webHidden/>
              </w:rPr>
              <w:t>23</w:t>
            </w:r>
            <w:r w:rsidRPr="00BB3F26">
              <w:rPr>
                <w:rFonts w:cstheme="minorHAnsi"/>
                <w:b/>
                <w:noProof/>
                <w:webHidden/>
              </w:rPr>
              <w:fldChar w:fldCharType="end"/>
            </w:r>
          </w:hyperlink>
        </w:p>
        <w:p w:rsidR="00BB3F26" w:rsidRPr="00BB3F26" w:rsidRDefault="00BB3F26">
          <w:pPr>
            <w:pStyle w:val="TOC2"/>
            <w:tabs>
              <w:tab w:val="left" w:pos="880"/>
              <w:tab w:val="right" w:leader="dot" w:pos="10790"/>
            </w:tabs>
            <w:rPr>
              <w:rFonts w:cstheme="minorHAnsi"/>
              <w:b/>
              <w:noProof/>
              <w:lang w:bidi="ar-SA"/>
            </w:rPr>
          </w:pPr>
          <w:hyperlink w:anchor="_Toc322893313" w:history="1">
            <w:r w:rsidRPr="00BB3F26">
              <w:rPr>
                <w:rStyle w:val="Hyperlink"/>
                <w:rFonts w:cstheme="minorHAnsi"/>
                <w:b/>
                <w:i/>
                <w:noProof/>
              </w:rPr>
              <w:t>4.2.</w:t>
            </w:r>
            <w:r w:rsidRPr="00BB3F26">
              <w:rPr>
                <w:rFonts w:cstheme="minorHAnsi"/>
                <w:b/>
                <w:noProof/>
                <w:lang w:bidi="ar-SA"/>
              </w:rPr>
              <w:tab/>
            </w:r>
            <w:r w:rsidRPr="00BB3F26">
              <w:rPr>
                <w:rStyle w:val="Hyperlink"/>
                <w:rFonts w:cstheme="minorHAnsi"/>
                <w:b/>
                <w:i/>
                <w:noProof/>
              </w:rPr>
              <w:t>Data model.</w:t>
            </w:r>
            <w:r w:rsidRPr="00BB3F26">
              <w:rPr>
                <w:rFonts w:cstheme="minorHAnsi"/>
                <w:b/>
                <w:noProof/>
                <w:webHidden/>
              </w:rPr>
              <w:tab/>
            </w:r>
            <w:r w:rsidRPr="00BB3F26">
              <w:rPr>
                <w:rFonts w:cstheme="minorHAnsi"/>
                <w:b/>
                <w:noProof/>
                <w:webHidden/>
              </w:rPr>
              <w:fldChar w:fldCharType="begin"/>
            </w:r>
            <w:r w:rsidRPr="00BB3F26">
              <w:rPr>
                <w:rFonts w:cstheme="minorHAnsi"/>
                <w:b/>
                <w:noProof/>
                <w:webHidden/>
              </w:rPr>
              <w:instrText xml:space="preserve"> PAGEREF _Toc322893313 \h </w:instrText>
            </w:r>
            <w:r w:rsidRPr="00BB3F26">
              <w:rPr>
                <w:rFonts w:cstheme="minorHAnsi"/>
                <w:b/>
                <w:noProof/>
                <w:webHidden/>
              </w:rPr>
            </w:r>
            <w:r w:rsidRPr="00BB3F26">
              <w:rPr>
                <w:rFonts w:cstheme="minorHAnsi"/>
                <w:b/>
                <w:noProof/>
                <w:webHidden/>
              </w:rPr>
              <w:fldChar w:fldCharType="separate"/>
            </w:r>
            <w:r w:rsidRPr="00BB3F26">
              <w:rPr>
                <w:rFonts w:cstheme="minorHAnsi"/>
                <w:b/>
                <w:noProof/>
                <w:webHidden/>
              </w:rPr>
              <w:t>24</w:t>
            </w:r>
            <w:r w:rsidRPr="00BB3F26">
              <w:rPr>
                <w:rFonts w:cstheme="minorHAnsi"/>
                <w:b/>
                <w:noProof/>
                <w:webHidden/>
              </w:rPr>
              <w:fldChar w:fldCharType="end"/>
            </w:r>
          </w:hyperlink>
        </w:p>
        <w:p w:rsidR="00BB3F26" w:rsidRPr="00BB3F26" w:rsidRDefault="00BB3F26">
          <w:pPr>
            <w:pStyle w:val="TOC3"/>
            <w:tabs>
              <w:tab w:val="left" w:pos="1320"/>
              <w:tab w:val="right" w:leader="dot" w:pos="10790"/>
            </w:tabs>
            <w:rPr>
              <w:rFonts w:cstheme="minorHAnsi"/>
              <w:b/>
              <w:noProof/>
              <w:lang w:bidi="ar-SA"/>
            </w:rPr>
          </w:pPr>
          <w:hyperlink w:anchor="_Toc322893314" w:history="1">
            <w:r w:rsidRPr="00BB3F26">
              <w:rPr>
                <w:rStyle w:val="Hyperlink"/>
                <w:rFonts w:cstheme="minorHAnsi"/>
                <w:b/>
                <w:noProof/>
              </w:rPr>
              <w:t>4.2.1.</w:t>
            </w:r>
            <w:r w:rsidRPr="00BB3F26">
              <w:rPr>
                <w:rFonts w:cstheme="minorHAnsi"/>
                <w:b/>
                <w:noProof/>
                <w:lang w:bidi="ar-SA"/>
              </w:rPr>
              <w:tab/>
            </w:r>
            <w:r w:rsidRPr="00BB3F26">
              <w:rPr>
                <w:rStyle w:val="Hyperlink"/>
                <w:rFonts w:cstheme="minorHAnsi"/>
                <w:b/>
                <w:noProof/>
              </w:rPr>
              <w:t>Primary presentation.</w:t>
            </w:r>
            <w:r w:rsidRPr="00BB3F26">
              <w:rPr>
                <w:rFonts w:cstheme="minorHAnsi"/>
                <w:b/>
                <w:noProof/>
                <w:webHidden/>
              </w:rPr>
              <w:tab/>
            </w:r>
            <w:r w:rsidRPr="00BB3F26">
              <w:rPr>
                <w:rFonts w:cstheme="minorHAnsi"/>
                <w:b/>
                <w:noProof/>
                <w:webHidden/>
              </w:rPr>
              <w:fldChar w:fldCharType="begin"/>
            </w:r>
            <w:r w:rsidRPr="00BB3F26">
              <w:rPr>
                <w:rFonts w:cstheme="minorHAnsi"/>
                <w:b/>
                <w:noProof/>
                <w:webHidden/>
              </w:rPr>
              <w:instrText xml:space="preserve"> PAGEREF _Toc322893314 \h </w:instrText>
            </w:r>
            <w:r w:rsidRPr="00BB3F26">
              <w:rPr>
                <w:rFonts w:cstheme="minorHAnsi"/>
                <w:b/>
                <w:noProof/>
                <w:webHidden/>
              </w:rPr>
            </w:r>
            <w:r w:rsidRPr="00BB3F26">
              <w:rPr>
                <w:rFonts w:cstheme="minorHAnsi"/>
                <w:b/>
                <w:noProof/>
                <w:webHidden/>
              </w:rPr>
              <w:fldChar w:fldCharType="separate"/>
            </w:r>
            <w:r w:rsidRPr="00BB3F26">
              <w:rPr>
                <w:rFonts w:cstheme="minorHAnsi"/>
                <w:b/>
                <w:noProof/>
                <w:webHidden/>
              </w:rPr>
              <w:t>24</w:t>
            </w:r>
            <w:r w:rsidRPr="00BB3F26">
              <w:rPr>
                <w:rFonts w:cstheme="minorHAnsi"/>
                <w:b/>
                <w:noProof/>
                <w:webHidden/>
              </w:rPr>
              <w:fldChar w:fldCharType="end"/>
            </w:r>
          </w:hyperlink>
        </w:p>
        <w:p w:rsidR="00BB3F26" w:rsidRDefault="00BB3F26">
          <w:r w:rsidRPr="00BB3F26">
            <w:rPr>
              <w:rFonts w:cstheme="minorHAnsi"/>
              <w:b/>
            </w:rPr>
            <w:fldChar w:fldCharType="end"/>
          </w:r>
        </w:p>
      </w:sdtContent>
    </w:sdt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77143C" w:rsidRDefault="0077143C" w:rsidP="00BB3F26">
      <w:pPr>
        <w:pStyle w:val="ListParagraph"/>
        <w:numPr>
          <w:ilvl w:val="0"/>
          <w:numId w:val="3"/>
        </w:numPr>
        <w:outlineLvl w:val="0"/>
        <w:rPr>
          <w:rFonts w:cstheme="minorHAnsi"/>
          <w:b/>
          <w:sz w:val="32"/>
          <w:szCs w:val="32"/>
        </w:rPr>
      </w:pPr>
      <w:bookmarkStart w:id="3" w:name="_Toc322893193"/>
      <w:bookmarkStart w:id="4" w:name="_Toc322893283"/>
      <w:r w:rsidRPr="0077143C">
        <w:rPr>
          <w:rFonts w:cstheme="minorHAnsi"/>
          <w:b/>
          <w:sz w:val="32"/>
          <w:szCs w:val="32"/>
        </w:rPr>
        <w:t>System overview.</w:t>
      </w:r>
      <w:bookmarkEnd w:id="3"/>
      <w:bookmarkEnd w:id="4"/>
    </w:p>
    <w:p w:rsidR="00BD499C" w:rsidRPr="005005E8" w:rsidRDefault="00BD499C" w:rsidP="00BD499C">
      <w:pPr>
        <w:pStyle w:val="Heading2"/>
        <w:numPr>
          <w:ilvl w:val="1"/>
          <w:numId w:val="3"/>
        </w:numPr>
        <w:rPr>
          <w:rFonts w:asciiTheme="minorHAnsi" w:hAnsiTheme="minorHAnsi" w:cstheme="minorHAnsi"/>
        </w:rPr>
      </w:pPr>
      <w:bookmarkStart w:id="5" w:name="_Toc322893194"/>
      <w:bookmarkStart w:id="6" w:name="_Toc322893284"/>
      <w:r w:rsidRPr="005005E8">
        <w:rPr>
          <w:rFonts w:asciiTheme="minorHAnsi" w:hAnsiTheme="minorHAnsi" w:cstheme="minorHAnsi"/>
        </w:rPr>
        <w:t>System Context</w:t>
      </w:r>
      <w:bookmarkEnd w:id="0"/>
      <w:bookmarkEnd w:id="5"/>
      <w:bookmarkEnd w:id="6"/>
    </w:p>
    <w:p w:rsidR="00BB3F26" w:rsidRDefault="00BB3F26" w:rsidP="00BD499C">
      <w:pPr>
        <w:ind w:left="720"/>
        <w:rPr>
          <w:rFonts w:cstheme="minorHAnsi"/>
        </w:rPr>
      </w:pPr>
    </w:p>
    <w:p w:rsidR="004801EF" w:rsidRPr="005005E8" w:rsidRDefault="004801EF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 xml:space="preserve">Based on Team assignment document - provided information about POS-System, the implemented Smart </w:t>
      </w:r>
      <w:r w:rsidR="00CF7EBC">
        <w:rPr>
          <w:rFonts w:cstheme="minorHAnsi"/>
        </w:rPr>
        <w:t>Market</w:t>
      </w:r>
      <w:r w:rsidR="00CF7EBC" w:rsidRPr="005005E8">
        <w:rPr>
          <w:rFonts w:cstheme="minorHAnsi"/>
        </w:rPr>
        <w:t xml:space="preserve"> </w:t>
      </w:r>
      <w:r w:rsidRPr="005005E8">
        <w:rPr>
          <w:rFonts w:cstheme="minorHAnsi"/>
        </w:rPr>
        <w:t>POS system will provide a numbers of function that help head manager control, monitor and report status of store system efficiently.</w:t>
      </w:r>
    </w:p>
    <w:p w:rsidR="004801EF" w:rsidRDefault="004801EF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>The following table will describes roles and responsibility of system.</w:t>
      </w:r>
    </w:p>
    <w:p w:rsidR="008855CD" w:rsidRPr="005005E8" w:rsidRDefault="008855CD" w:rsidP="00BD499C">
      <w:pPr>
        <w:ind w:left="720"/>
        <w:rPr>
          <w:rFonts w:cstheme="minorHAnsi"/>
        </w:rPr>
      </w:pPr>
    </w:p>
    <w:tbl>
      <w:tblPr>
        <w:tblStyle w:val="TableGrid"/>
        <w:tblW w:w="0" w:type="auto"/>
        <w:tblInd w:w="720" w:type="dxa"/>
        <w:tblLook w:val="04A0"/>
      </w:tblPr>
      <w:tblGrid>
        <w:gridCol w:w="2718"/>
        <w:gridCol w:w="6840"/>
      </w:tblGrid>
      <w:tr w:rsidR="004801EF" w:rsidRPr="005005E8" w:rsidTr="00C14B9F">
        <w:tc>
          <w:tcPr>
            <w:tcW w:w="2718" w:type="dxa"/>
            <w:shd w:val="clear" w:color="auto" w:fill="76923C" w:themeFill="accent3" w:themeFillShade="BF"/>
          </w:tcPr>
          <w:p w:rsidR="004801EF" w:rsidRPr="00C14B9F" w:rsidRDefault="004801EF" w:rsidP="00BD499C">
            <w:pPr>
              <w:rPr>
                <w:rFonts w:cstheme="minorHAnsi"/>
                <w:b/>
              </w:rPr>
            </w:pPr>
            <w:r w:rsidRPr="00C14B9F">
              <w:rPr>
                <w:rFonts w:cstheme="minorHAnsi"/>
                <w:b/>
              </w:rPr>
              <w:t>Role</w:t>
            </w:r>
          </w:p>
        </w:tc>
        <w:tc>
          <w:tcPr>
            <w:tcW w:w="6840" w:type="dxa"/>
            <w:shd w:val="clear" w:color="auto" w:fill="76923C" w:themeFill="accent3" w:themeFillShade="BF"/>
          </w:tcPr>
          <w:p w:rsidR="004801EF" w:rsidRPr="00C14B9F" w:rsidRDefault="004801EF" w:rsidP="00BD499C">
            <w:pPr>
              <w:rPr>
                <w:rFonts w:cstheme="minorHAnsi"/>
                <w:b/>
              </w:rPr>
            </w:pPr>
            <w:r w:rsidRPr="00C14B9F">
              <w:rPr>
                <w:rFonts w:cstheme="minorHAnsi"/>
                <w:b/>
              </w:rPr>
              <w:t>Responsibility</w:t>
            </w:r>
          </w:p>
        </w:tc>
      </w:tr>
      <w:tr w:rsidR="004801EF" w:rsidRPr="005005E8" w:rsidTr="004801EF">
        <w:tc>
          <w:tcPr>
            <w:tcW w:w="2718" w:type="dxa"/>
          </w:tcPr>
          <w:p w:rsidR="004801EF" w:rsidRPr="005005E8" w:rsidRDefault="004801EF" w:rsidP="00BD499C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Head administrator (manager)</w:t>
            </w:r>
          </w:p>
        </w:tc>
        <w:tc>
          <w:tcPr>
            <w:tcW w:w="6840" w:type="dxa"/>
          </w:tcPr>
          <w:p w:rsidR="008855CD" w:rsidRDefault="008855CD" w:rsidP="00EC20F8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>
              <w:rPr>
                <w:rFonts w:cstheme="minorHAnsi"/>
              </w:rPr>
              <w:t xml:space="preserve">Has full permission in system. </w:t>
            </w:r>
          </w:p>
          <w:p w:rsidR="004801EF" w:rsidRPr="005005E8" w:rsidRDefault="00EC20F8" w:rsidP="00EC20F8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head office, build policies about</w:t>
            </w:r>
            <w:r w:rsidR="00DA6B2E" w:rsidRPr="005005E8">
              <w:rPr>
                <w:rFonts w:cstheme="minorHAnsi"/>
              </w:rPr>
              <w:t xml:space="preserve"> system</w:t>
            </w:r>
            <w:r w:rsidRPr="005005E8">
              <w:rPr>
                <w:rFonts w:cstheme="minorHAnsi"/>
              </w:rPr>
              <w:t xml:space="preserve"> items and prices</w:t>
            </w:r>
            <w:r w:rsidR="0044227D" w:rsidRPr="005005E8">
              <w:rPr>
                <w:rFonts w:cstheme="minorHAnsi"/>
              </w:rPr>
              <w:t>.</w:t>
            </w:r>
          </w:p>
          <w:p w:rsidR="00E821E1" w:rsidRPr="005005E8" w:rsidRDefault="006578E9" w:rsidP="00E821E1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Synthesis and report business information.</w:t>
            </w:r>
          </w:p>
          <w:p w:rsidR="006578E9" w:rsidRPr="005005E8" w:rsidRDefault="0074161B" w:rsidP="006578E9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store administrators and branches.</w:t>
            </w:r>
          </w:p>
        </w:tc>
      </w:tr>
      <w:tr w:rsidR="004801EF" w:rsidRPr="005005E8" w:rsidTr="00C14B9F">
        <w:trPr>
          <w:trHeight w:val="287"/>
        </w:trPr>
        <w:tc>
          <w:tcPr>
            <w:tcW w:w="2718" w:type="dxa"/>
            <w:shd w:val="clear" w:color="auto" w:fill="C2D69B" w:themeFill="accent3" w:themeFillTint="99"/>
          </w:tcPr>
          <w:p w:rsidR="004801EF" w:rsidRPr="005005E8" w:rsidRDefault="004801EF" w:rsidP="00BD499C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Store administrator</w:t>
            </w:r>
          </w:p>
        </w:tc>
        <w:tc>
          <w:tcPr>
            <w:tcW w:w="6840" w:type="dxa"/>
            <w:shd w:val="clear" w:color="auto" w:fill="C2D69B" w:themeFill="accent3" w:themeFillTint="99"/>
          </w:tcPr>
          <w:p w:rsidR="004801EF" w:rsidRPr="005005E8" w:rsidRDefault="005D4514" w:rsidP="00C30877">
            <w:pPr>
              <w:pStyle w:val="ListParagraph"/>
              <w:numPr>
                <w:ilvl w:val="0"/>
                <w:numId w:val="18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Manage store office, build policies about local </w:t>
            </w:r>
            <w:r w:rsidR="0094683E">
              <w:rPr>
                <w:rFonts w:cstheme="minorHAnsi"/>
              </w:rPr>
              <w:t>price.</w:t>
            </w:r>
          </w:p>
          <w:p w:rsidR="007B37BC" w:rsidRPr="005005E8" w:rsidRDefault="007B37BC" w:rsidP="00C30877">
            <w:pPr>
              <w:pStyle w:val="ListParagraph"/>
              <w:numPr>
                <w:ilvl w:val="0"/>
                <w:numId w:val="18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Collect </w:t>
            </w:r>
            <w:r w:rsidR="001D44A3" w:rsidRPr="005005E8">
              <w:rPr>
                <w:rFonts w:cstheme="minorHAnsi"/>
              </w:rPr>
              <w:t>sales data to analyze and report to head office</w:t>
            </w:r>
            <w:r w:rsidR="003666BF" w:rsidRPr="005005E8">
              <w:rPr>
                <w:rFonts w:cstheme="minorHAnsi"/>
              </w:rPr>
              <w:t>.</w:t>
            </w:r>
          </w:p>
          <w:p w:rsidR="003666BF" w:rsidRPr="005005E8" w:rsidRDefault="003666BF" w:rsidP="00C30877">
            <w:pPr>
              <w:pStyle w:val="ListParagraph"/>
              <w:numPr>
                <w:ilvl w:val="0"/>
                <w:numId w:val="18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</w:t>
            </w:r>
            <w:r w:rsidR="00E821E1" w:rsidRPr="005005E8">
              <w:rPr>
                <w:rFonts w:cstheme="minorHAnsi"/>
              </w:rPr>
              <w:t>anage</w:t>
            </w:r>
            <w:r w:rsidRPr="005005E8">
              <w:rPr>
                <w:rFonts w:cstheme="minorHAnsi"/>
              </w:rPr>
              <w:t xml:space="preserve"> cashier account</w:t>
            </w:r>
            <w:r w:rsidR="00E821E1" w:rsidRPr="005005E8">
              <w:rPr>
                <w:rFonts w:cstheme="minorHAnsi"/>
              </w:rPr>
              <w:t>s</w:t>
            </w:r>
            <w:r w:rsidRPr="005005E8">
              <w:rPr>
                <w:rFonts w:cstheme="minorHAnsi"/>
              </w:rPr>
              <w:t>.</w:t>
            </w:r>
          </w:p>
          <w:p w:rsidR="00E821E1" w:rsidRPr="005005E8" w:rsidRDefault="00E821E1" w:rsidP="00C30877">
            <w:pPr>
              <w:pStyle w:val="ListParagraph"/>
              <w:numPr>
                <w:ilvl w:val="0"/>
                <w:numId w:val="18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customer information.</w:t>
            </w:r>
          </w:p>
        </w:tc>
      </w:tr>
      <w:tr w:rsidR="004801EF" w:rsidRPr="005005E8" w:rsidTr="004801EF">
        <w:trPr>
          <w:trHeight w:val="287"/>
        </w:trPr>
        <w:tc>
          <w:tcPr>
            <w:tcW w:w="2718" w:type="dxa"/>
          </w:tcPr>
          <w:p w:rsidR="004801EF" w:rsidRPr="005005E8" w:rsidRDefault="004801EF" w:rsidP="00BD499C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Cashier </w:t>
            </w:r>
          </w:p>
        </w:tc>
        <w:tc>
          <w:tcPr>
            <w:tcW w:w="6840" w:type="dxa"/>
          </w:tcPr>
          <w:p w:rsidR="00E821E1" w:rsidRPr="00BC30E5" w:rsidRDefault="00E821E1" w:rsidP="00BC30E5">
            <w:pPr>
              <w:pStyle w:val="ListParagraph"/>
              <w:numPr>
                <w:ilvl w:val="0"/>
                <w:numId w:val="19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Sales.</w:t>
            </w:r>
          </w:p>
        </w:tc>
      </w:tr>
    </w:tbl>
    <w:p w:rsidR="004801EF" w:rsidRPr="005005E8" w:rsidRDefault="004801EF" w:rsidP="00BD499C">
      <w:pPr>
        <w:ind w:left="720"/>
        <w:rPr>
          <w:rFonts w:cstheme="minorHAnsi"/>
        </w:rPr>
      </w:pPr>
    </w:p>
    <w:p w:rsidR="004801EF" w:rsidRPr="005005E8" w:rsidRDefault="004801EF" w:rsidP="00BD499C">
      <w:pPr>
        <w:ind w:left="720"/>
        <w:rPr>
          <w:rFonts w:cstheme="minorHAnsi"/>
        </w:rPr>
      </w:pPr>
    </w:p>
    <w:p w:rsidR="00BD499C" w:rsidRPr="005005E8" w:rsidRDefault="00AF1A8B" w:rsidP="00BB3F26">
      <w:pPr>
        <w:ind w:firstLine="720"/>
        <w:rPr>
          <w:rFonts w:cstheme="minorHAnsi"/>
        </w:rPr>
      </w:pPr>
      <w:bookmarkStart w:id="7" w:name="_Toc322893195"/>
      <w:r w:rsidRPr="005005E8">
        <w:rPr>
          <w:rFonts w:cstheme="minorHAnsi"/>
        </w:rPr>
        <w:t>L</w:t>
      </w:r>
      <w:r w:rsidR="00BD499C" w:rsidRPr="005005E8">
        <w:rPr>
          <w:rFonts w:cstheme="minorHAnsi"/>
        </w:rPr>
        <w:t>ist of quality attributes</w:t>
      </w:r>
      <w:bookmarkEnd w:id="7"/>
      <w:r w:rsidR="00BD499C" w:rsidRPr="005005E8">
        <w:rPr>
          <w:rFonts w:cstheme="minorHAnsi"/>
        </w:rPr>
        <w:t xml:space="preserve"> </w:t>
      </w:r>
    </w:p>
    <w:p w:rsidR="00BD499C" w:rsidRPr="005005E8" w:rsidRDefault="00BD499C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 xml:space="preserve"> </w:t>
      </w:r>
    </w:p>
    <w:tbl>
      <w:tblPr>
        <w:tblW w:w="10260" w:type="dxa"/>
        <w:tblInd w:w="73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610"/>
        <w:gridCol w:w="1157"/>
        <w:gridCol w:w="4073"/>
        <w:gridCol w:w="3420"/>
      </w:tblGrid>
      <w:tr w:rsidR="002C1BC6" w:rsidRPr="005005E8" w:rsidTr="00C14B9F">
        <w:trPr>
          <w:trHeight w:val="431"/>
        </w:trPr>
        <w:tc>
          <w:tcPr>
            <w:tcW w:w="1610" w:type="dxa"/>
            <w:shd w:val="clear" w:color="auto" w:fill="76923C" w:themeFill="accent3" w:themeFillShade="BF"/>
          </w:tcPr>
          <w:p w:rsidR="002C1BC6" w:rsidRPr="005005E8" w:rsidRDefault="002C1BC6" w:rsidP="003F590F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bookmarkStart w:id="8" w:name="OLE_LINK1"/>
            <w:bookmarkStart w:id="9" w:name="OLE_LINK2"/>
            <w:bookmarkStart w:id="10" w:name="OLE_LINK14"/>
            <w:bookmarkStart w:id="11" w:name="OLE_LINK19"/>
            <w:bookmarkStart w:id="12" w:name="OLE_LINK20"/>
            <w:bookmarkStart w:id="13" w:name="OLE_LINK10"/>
            <w:bookmarkStart w:id="14" w:name="OLE_LINK24"/>
            <w:bookmarkStart w:id="15" w:name="OLE_LINK7"/>
            <w:bookmarkStart w:id="16" w:name="OLE_LINK8"/>
            <w:r w:rsidRPr="005005E8">
              <w:rPr>
                <w:rFonts w:cstheme="minorHAnsi"/>
                <w:b/>
                <w:sz w:val="22"/>
                <w:szCs w:val="22"/>
              </w:rPr>
              <w:t>Quality</w:t>
            </w:r>
          </w:p>
        </w:tc>
        <w:tc>
          <w:tcPr>
            <w:tcW w:w="1157" w:type="dxa"/>
            <w:shd w:val="clear" w:color="auto" w:fill="76923C" w:themeFill="accent3" w:themeFillShade="BF"/>
          </w:tcPr>
          <w:p w:rsidR="002C1BC6" w:rsidRPr="005005E8" w:rsidRDefault="002C1BC6" w:rsidP="003F590F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  <w:sz w:val="22"/>
                <w:szCs w:val="22"/>
              </w:rPr>
              <w:t>Quality ID</w:t>
            </w:r>
          </w:p>
        </w:tc>
        <w:tc>
          <w:tcPr>
            <w:tcW w:w="4073" w:type="dxa"/>
            <w:shd w:val="clear" w:color="auto" w:fill="76923C" w:themeFill="accent3" w:themeFillShade="BF"/>
          </w:tcPr>
          <w:p w:rsidR="002C1BC6" w:rsidRPr="005005E8" w:rsidRDefault="002C1BC6" w:rsidP="003F590F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  <w:sz w:val="22"/>
                <w:szCs w:val="22"/>
              </w:rPr>
              <w:t>Concern</w:t>
            </w:r>
          </w:p>
        </w:tc>
        <w:tc>
          <w:tcPr>
            <w:tcW w:w="3420" w:type="dxa"/>
            <w:shd w:val="clear" w:color="auto" w:fill="76923C" w:themeFill="accent3" w:themeFillShade="BF"/>
          </w:tcPr>
          <w:p w:rsidR="002C1BC6" w:rsidRPr="005005E8" w:rsidRDefault="002C1BC6" w:rsidP="003F590F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  <w:sz w:val="22"/>
                <w:szCs w:val="22"/>
              </w:rPr>
              <w:t>Attribute</w:t>
            </w:r>
          </w:p>
        </w:tc>
      </w:tr>
      <w:tr w:rsidR="002C1BC6" w:rsidRPr="005005E8" w:rsidTr="00C14B9F">
        <w:tc>
          <w:tcPr>
            <w:tcW w:w="1610" w:type="dxa"/>
            <w:vMerge w:val="restart"/>
            <w:shd w:val="clear" w:color="auto" w:fill="76923C" w:themeFill="accent3" w:themeFillShade="BF"/>
          </w:tcPr>
          <w:p w:rsidR="002C1BC6" w:rsidRPr="005005E8" w:rsidRDefault="002C1BC6" w:rsidP="003F590F">
            <w:pPr>
              <w:pStyle w:val="ListParagraph"/>
              <w:ind w:left="0"/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Performance </w:t>
            </w:r>
          </w:p>
        </w:tc>
        <w:tc>
          <w:tcPr>
            <w:tcW w:w="1157" w:type="dxa"/>
            <w:vMerge w:val="restart"/>
          </w:tcPr>
          <w:p w:rsidR="002C1BC6" w:rsidRPr="005005E8" w:rsidRDefault="002C1BC6" w:rsidP="003F590F">
            <w:pPr>
              <w:pStyle w:val="ListParagraph"/>
              <w:ind w:left="0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QA.01</w:t>
            </w:r>
          </w:p>
        </w:tc>
        <w:tc>
          <w:tcPr>
            <w:tcW w:w="4073" w:type="dxa"/>
          </w:tcPr>
          <w:p w:rsidR="002C1BC6" w:rsidRPr="005005E8" w:rsidRDefault="00A8009D" w:rsidP="003F590F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 xml:space="preserve">Update customer’s score immediately </w:t>
            </w:r>
          </w:p>
        </w:tc>
        <w:tc>
          <w:tcPr>
            <w:tcW w:w="3420" w:type="dxa"/>
          </w:tcPr>
          <w:p w:rsidR="002C1BC6" w:rsidRPr="00017C64" w:rsidRDefault="002C1BC6" w:rsidP="003F590F">
            <w:pPr>
              <w:pStyle w:val="ListParagraph"/>
              <w:ind w:left="0"/>
              <w:rPr>
                <w:rFonts w:cstheme="minorHAnsi"/>
              </w:rPr>
            </w:pPr>
            <w:r w:rsidRPr="00017C64">
              <w:rPr>
                <w:rFonts w:ascii="Calibri" w:eastAsia="Times New Roman" w:hAnsi="Calibri" w:cs="Calibri"/>
              </w:rPr>
              <w:t xml:space="preserve">When the </w:t>
            </w:r>
            <w:r w:rsidR="00A8009D" w:rsidRPr="00017C64">
              <w:rPr>
                <w:rFonts w:cstheme="minorHAnsi"/>
              </w:rPr>
              <w:t>score</w:t>
            </w:r>
            <w:r w:rsidR="00A8009D" w:rsidRPr="00017C64">
              <w:rPr>
                <w:rFonts w:ascii="Calibri" w:eastAsia="Times New Roman" w:hAnsi="Calibri" w:cs="Calibri"/>
              </w:rPr>
              <w:t xml:space="preserve"> </w:t>
            </w:r>
            <w:r w:rsidRPr="00017C64">
              <w:rPr>
                <w:rFonts w:ascii="Calibri" w:eastAsia="Times New Roman" w:hAnsi="Calibri" w:cs="Calibri"/>
              </w:rPr>
              <w:t xml:space="preserve">are used, the number of </w:t>
            </w:r>
            <w:r w:rsidR="00A8009D" w:rsidRPr="00017C64">
              <w:rPr>
                <w:rFonts w:cstheme="minorHAnsi"/>
              </w:rPr>
              <w:t>score</w:t>
            </w:r>
            <w:r w:rsidR="00A8009D" w:rsidRPr="00017C64">
              <w:rPr>
                <w:rFonts w:ascii="Calibri" w:eastAsia="Times New Roman" w:hAnsi="Calibri" w:cs="Calibri"/>
              </w:rPr>
              <w:t xml:space="preserve"> </w:t>
            </w:r>
            <w:r w:rsidRPr="00017C64">
              <w:rPr>
                <w:rFonts w:ascii="Calibri" w:eastAsia="Times New Roman" w:hAnsi="Calibri" w:cs="Calibri"/>
              </w:rPr>
              <w:t xml:space="preserve">used is immediately subtracted from the number of </w:t>
            </w:r>
            <w:r w:rsidR="00A8009D" w:rsidRPr="00017C64">
              <w:rPr>
                <w:rFonts w:cstheme="minorHAnsi"/>
              </w:rPr>
              <w:t>score</w:t>
            </w:r>
            <w:r w:rsidR="00A8009D" w:rsidRPr="00017C64">
              <w:rPr>
                <w:rFonts w:ascii="Calibri" w:eastAsia="Times New Roman" w:hAnsi="Calibri" w:cs="Calibri"/>
              </w:rPr>
              <w:t xml:space="preserve"> </w:t>
            </w:r>
            <w:r w:rsidRPr="00017C64">
              <w:rPr>
                <w:rFonts w:ascii="Calibri" w:eastAsia="Times New Roman" w:hAnsi="Calibri" w:cs="Calibri"/>
              </w:rPr>
              <w:t>accrued by the member.</w:t>
            </w:r>
          </w:p>
        </w:tc>
      </w:tr>
      <w:tr w:rsidR="002C1BC6" w:rsidRPr="005005E8" w:rsidTr="00C14B9F">
        <w:tc>
          <w:tcPr>
            <w:tcW w:w="1610" w:type="dxa"/>
            <w:vMerge/>
            <w:shd w:val="clear" w:color="auto" w:fill="76923C" w:themeFill="accent3" w:themeFillShade="BF"/>
          </w:tcPr>
          <w:p w:rsidR="002C1BC6" w:rsidRPr="005005E8" w:rsidRDefault="002C1BC6" w:rsidP="002C1BC6">
            <w:pPr>
              <w:pStyle w:val="ListParagraph"/>
              <w:ind w:left="0"/>
              <w:rPr>
                <w:rFonts w:cstheme="minorHAnsi"/>
              </w:rPr>
            </w:pPr>
          </w:p>
        </w:tc>
        <w:tc>
          <w:tcPr>
            <w:tcW w:w="1157" w:type="dxa"/>
            <w:vMerge/>
          </w:tcPr>
          <w:p w:rsidR="002C1BC6" w:rsidRPr="005005E8" w:rsidRDefault="002C1BC6" w:rsidP="002C1BC6">
            <w:pPr>
              <w:pStyle w:val="ListParagraph"/>
              <w:ind w:left="0"/>
              <w:jc w:val="center"/>
              <w:rPr>
                <w:rFonts w:cstheme="minorHAnsi"/>
              </w:rPr>
            </w:pPr>
          </w:p>
        </w:tc>
        <w:tc>
          <w:tcPr>
            <w:tcW w:w="4073" w:type="dxa"/>
            <w:shd w:val="clear" w:color="auto" w:fill="C2D69B" w:themeFill="accent3" w:themeFillTint="99"/>
          </w:tcPr>
          <w:p w:rsidR="002C1BC6" w:rsidRPr="005005E8" w:rsidRDefault="002C1BC6" w:rsidP="002C1BC6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T</w:t>
            </w:r>
            <w:r w:rsidRPr="002C1BC6">
              <w:rPr>
                <w:rFonts w:cstheme="minorHAnsi"/>
              </w:rPr>
              <w:t>he synchronization between the branches and center</w:t>
            </w:r>
            <w:r w:rsidR="0094256A">
              <w:rPr>
                <w:rFonts w:cstheme="minorHAnsi"/>
              </w:rPr>
              <w:t>.</w:t>
            </w:r>
          </w:p>
        </w:tc>
        <w:tc>
          <w:tcPr>
            <w:tcW w:w="3420" w:type="dxa"/>
            <w:shd w:val="clear" w:color="auto" w:fill="C2D69B" w:themeFill="accent3" w:themeFillTint="99"/>
          </w:tcPr>
          <w:p w:rsidR="002C1BC6" w:rsidRPr="00017C64" w:rsidRDefault="002C1BC6" w:rsidP="002C1BC6">
            <w:pPr>
              <w:tabs>
                <w:tab w:val="center" w:pos="4680"/>
                <w:tab w:val="right" w:pos="9360"/>
              </w:tabs>
              <w:rPr>
                <w:rFonts w:ascii="Calibri" w:eastAsia="Times New Roman" w:hAnsi="Calibri"/>
              </w:rPr>
            </w:pPr>
            <w:r w:rsidRPr="00017C64">
              <w:rPr>
                <w:rFonts w:ascii="Calibri" w:eastAsia="Times New Roman" w:hAnsi="Calibri"/>
              </w:rPr>
              <w:t>Moreover, in addition to the sales operation, the system is also capable of performing the statistical analysis on the sales records of all stores in near real-time manner.</w:t>
            </w:r>
          </w:p>
        </w:tc>
      </w:tr>
      <w:tr w:rsidR="00867836" w:rsidRPr="005005E8" w:rsidTr="00C14B9F">
        <w:tc>
          <w:tcPr>
            <w:tcW w:w="1610" w:type="dxa"/>
            <w:vMerge w:val="restart"/>
            <w:shd w:val="clear" w:color="auto" w:fill="76923C" w:themeFill="accent3" w:themeFillShade="BF"/>
          </w:tcPr>
          <w:p w:rsidR="00867836" w:rsidRPr="005005E8" w:rsidRDefault="00867836" w:rsidP="002C1BC6">
            <w:pPr>
              <w:pStyle w:val="ListParagraph"/>
              <w:ind w:left="0"/>
              <w:rPr>
                <w:rFonts w:cstheme="minorHAnsi"/>
              </w:rPr>
            </w:pPr>
            <w:bookmarkStart w:id="17" w:name="_Hlk266656873"/>
            <w:r w:rsidRPr="005005E8">
              <w:rPr>
                <w:rFonts w:cstheme="minorHAnsi"/>
              </w:rPr>
              <w:t xml:space="preserve">Availability </w:t>
            </w:r>
          </w:p>
        </w:tc>
        <w:tc>
          <w:tcPr>
            <w:tcW w:w="1157" w:type="dxa"/>
            <w:vMerge w:val="restart"/>
          </w:tcPr>
          <w:p w:rsidR="00867836" w:rsidRPr="005005E8" w:rsidRDefault="00867836" w:rsidP="002C1BC6">
            <w:pPr>
              <w:pStyle w:val="ListParagraph"/>
              <w:ind w:left="0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QA.02</w:t>
            </w:r>
          </w:p>
        </w:tc>
        <w:tc>
          <w:tcPr>
            <w:tcW w:w="4073" w:type="dxa"/>
          </w:tcPr>
          <w:p w:rsidR="00867836" w:rsidRPr="005005E8" w:rsidRDefault="00867836" w:rsidP="002C1BC6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No down time</w:t>
            </w:r>
          </w:p>
        </w:tc>
        <w:tc>
          <w:tcPr>
            <w:tcW w:w="3420" w:type="dxa"/>
          </w:tcPr>
          <w:p w:rsidR="00867836" w:rsidRPr="00017C64" w:rsidRDefault="00867836" w:rsidP="003F590F">
            <w:pPr>
              <w:pStyle w:val="ListParagraph"/>
              <w:ind w:left="0"/>
              <w:rPr>
                <w:rFonts w:cstheme="minorHAnsi"/>
              </w:rPr>
            </w:pPr>
            <w:r w:rsidRPr="00017C64">
              <w:rPr>
                <w:rFonts w:cstheme="minorHAnsi"/>
              </w:rPr>
              <w:t>No down time when connection with head server have been cut.</w:t>
            </w:r>
          </w:p>
        </w:tc>
      </w:tr>
      <w:tr w:rsidR="00867836" w:rsidRPr="005005E8" w:rsidTr="00C14B9F">
        <w:tc>
          <w:tcPr>
            <w:tcW w:w="1610" w:type="dxa"/>
            <w:vMerge/>
            <w:shd w:val="clear" w:color="auto" w:fill="76923C" w:themeFill="accent3" w:themeFillShade="BF"/>
          </w:tcPr>
          <w:p w:rsidR="00867836" w:rsidRPr="005005E8" w:rsidRDefault="00867836" w:rsidP="002C1BC6">
            <w:pPr>
              <w:pStyle w:val="ListParagraph"/>
              <w:ind w:left="0"/>
              <w:rPr>
                <w:rFonts w:cstheme="minorHAnsi"/>
              </w:rPr>
            </w:pPr>
          </w:p>
        </w:tc>
        <w:tc>
          <w:tcPr>
            <w:tcW w:w="1157" w:type="dxa"/>
            <w:vMerge/>
          </w:tcPr>
          <w:p w:rsidR="00867836" w:rsidRPr="005005E8" w:rsidRDefault="00867836" w:rsidP="002C1BC6">
            <w:pPr>
              <w:pStyle w:val="ListParagraph"/>
              <w:ind w:left="0"/>
              <w:jc w:val="center"/>
              <w:rPr>
                <w:rFonts w:cstheme="minorHAnsi"/>
              </w:rPr>
            </w:pPr>
          </w:p>
        </w:tc>
        <w:tc>
          <w:tcPr>
            <w:tcW w:w="4073" w:type="dxa"/>
            <w:shd w:val="clear" w:color="auto" w:fill="C2D69B" w:themeFill="accent3" w:themeFillTint="99"/>
          </w:tcPr>
          <w:p w:rsidR="00867836" w:rsidRPr="005005E8" w:rsidRDefault="00867836" w:rsidP="003F590F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No down time</w:t>
            </w:r>
          </w:p>
        </w:tc>
        <w:tc>
          <w:tcPr>
            <w:tcW w:w="3420" w:type="dxa"/>
            <w:shd w:val="clear" w:color="auto" w:fill="C2D69B" w:themeFill="accent3" w:themeFillTint="99"/>
          </w:tcPr>
          <w:p w:rsidR="00867836" w:rsidRPr="00017C64" w:rsidRDefault="00867836" w:rsidP="00775C66">
            <w:pPr>
              <w:pStyle w:val="ListParagraph"/>
              <w:ind w:left="0"/>
              <w:rPr>
                <w:rFonts w:cstheme="minorHAnsi"/>
              </w:rPr>
            </w:pPr>
            <w:r w:rsidRPr="00017C64">
              <w:rPr>
                <w:rFonts w:cstheme="minorHAnsi"/>
              </w:rPr>
              <w:t xml:space="preserve">No down time when connection of POS terminal with store server have been cut or </w:t>
            </w:r>
            <w:r w:rsidR="00775C66" w:rsidRPr="00017C64">
              <w:rPr>
                <w:rFonts w:cstheme="minorHAnsi"/>
              </w:rPr>
              <w:t>one database</w:t>
            </w:r>
            <w:r w:rsidRPr="00017C64">
              <w:rPr>
                <w:rFonts w:cstheme="minorHAnsi"/>
              </w:rPr>
              <w:t xml:space="preserve"> has be</w:t>
            </w:r>
            <w:r w:rsidR="002A336B" w:rsidRPr="00017C64">
              <w:rPr>
                <w:rFonts w:cstheme="minorHAnsi"/>
              </w:rPr>
              <w:t>en</w:t>
            </w:r>
            <w:r w:rsidRPr="00017C64">
              <w:rPr>
                <w:rFonts w:cstheme="minorHAnsi"/>
              </w:rPr>
              <w:t xml:space="preserve"> broken.</w:t>
            </w:r>
            <w:r w:rsidR="002A336B" w:rsidRPr="00017C64">
              <w:rPr>
                <w:rFonts w:cstheme="minorHAnsi"/>
              </w:rPr>
              <w:t xml:space="preserve"> </w:t>
            </w:r>
            <w:r w:rsidR="002A336B" w:rsidRPr="00017C64">
              <w:rPr>
                <w:rFonts w:cstheme="minorHAnsi"/>
              </w:rPr>
              <w:lastRenderedPageBreak/>
              <w:t xml:space="preserve">Switch to use </w:t>
            </w:r>
            <w:r w:rsidR="00775C66" w:rsidRPr="00017C64">
              <w:rPr>
                <w:rFonts w:cstheme="minorHAnsi"/>
              </w:rPr>
              <w:t>second</w:t>
            </w:r>
            <w:r w:rsidR="002A336B" w:rsidRPr="00017C64">
              <w:rPr>
                <w:rFonts w:cstheme="minorHAnsi"/>
              </w:rPr>
              <w:t xml:space="preserve"> database to ensure transactions will be continued.  </w:t>
            </w:r>
          </w:p>
        </w:tc>
      </w:tr>
    </w:tbl>
    <w:bookmarkEnd w:id="8"/>
    <w:bookmarkEnd w:id="9"/>
    <w:bookmarkEnd w:id="10"/>
    <w:bookmarkEnd w:id="11"/>
    <w:bookmarkEnd w:id="12"/>
    <w:bookmarkEnd w:id="13"/>
    <w:bookmarkEnd w:id="14"/>
    <w:bookmarkEnd w:id="17"/>
    <w:p w:rsidR="00BD499C" w:rsidRDefault="00BD499C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lastRenderedPageBreak/>
        <w:t xml:space="preserve"> </w:t>
      </w:r>
    </w:p>
    <w:p w:rsidR="00F11C5B" w:rsidRDefault="00F11C5B" w:rsidP="00BD499C">
      <w:pPr>
        <w:ind w:left="720"/>
        <w:rPr>
          <w:rFonts w:cstheme="minorHAnsi"/>
        </w:rPr>
      </w:pPr>
      <w:r>
        <w:rPr>
          <w:rFonts w:cstheme="minorHAnsi"/>
        </w:rPr>
        <w:t>Solution for problem.</w:t>
      </w:r>
    </w:p>
    <w:p w:rsidR="00F11C5B" w:rsidRDefault="00F11C5B" w:rsidP="00BD499C">
      <w:pPr>
        <w:ind w:left="720"/>
        <w:rPr>
          <w:rFonts w:cstheme="minorHAnsi"/>
        </w:rPr>
      </w:pPr>
    </w:p>
    <w:p w:rsidR="00DE3591" w:rsidRDefault="00D35A6F" w:rsidP="00D35A6F">
      <w:pPr>
        <w:pStyle w:val="ListParagraph"/>
        <w:numPr>
          <w:ilvl w:val="0"/>
          <w:numId w:val="28"/>
        </w:numPr>
        <w:rPr>
          <w:rFonts w:cstheme="minorHAnsi"/>
        </w:rPr>
      </w:pPr>
      <w:r>
        <w:rPr>
          <w:rFonts w:cstheme="minorHAnsi"/>
        </w:rPr>
        <w:t>Use VPN technology to improve performance of transmission</w:t>
      </w:r>
      <w:r w:rsidR="00FF44A6">
        <w:rPr>
          <w:rFonts w:cstheme="minorHAnsi"/>
        </w:rPr>
        <w:t>, improve system security and availability. Ensure connection for system to operate</w:t>
      </w:r>
      <w:r w:rsidR="00DE3591">
        <w:rPr>
          <w:rFonts w:cstheme="minorHAnsi"/>
        </w:rPr>
        <w:t xml:space="preserve"> continuously.</w:t>
      </w:r>
      <w:r w:rsidR="00A87E9E">
        <w:rPr>
          <w:rFonts w:cstheme="minorHAnsi"/>
        </w:rPr>
        <w:t xml:space="preserve"> Database is </w:t>
      </w:r>
      <w:r w:rsidR="00F61514">
        <w:rPr>
          <w:rFonts w:cstheme="minorHAnsi"/>
        </w:rPr>
        <w:t xml:space="preserve">always </w:t>
      </w:r>
      <w:r w:rsidR="00A87E9E">
        <w:rPr>
          <w:rFonts w:cstheme="minorHAnsi"/>
        </w:rPr>
        <w:t xml:space="preserve">synchronized by </w:t>
      </w:r>
      <w:r w:rsidR="00F905EC">
        <w:rPr>
          <w:rFonts w:cstheme="minorHAnsi"/>
        </w:rPr>
        <w:t>replication service, support by Microsoft SQL server 2008</w:t>
      </w:r>
      <w:r w:rsidR="00CC2EBE">
        <w:rPr>
          <w:rFonts w:cstheme="minorHAnsi"/>
        </w:rPr>
        <w:t xml:space="preserve"> through VPN line </w:t>
      </w:r>
      <w:r w:rsidR="00F905EC">
        <w:rPr>
          <w:rFonts w:cstheme="minorHAnsi"/>
        </w:rPr>
        <w:t>.</w:t>
      </w:r>
    </w:p>
    <w:p w:rsidR="00F11C5B" w:rsidRDefault="00950804" w:rsidP="00D35A6F">
      <w:pPr>
        <w:pStyle w:val="ListParagraph"/>
        <w:numPr>
          <w:ilvl w:val="0"/>
          <w:numId w:val="28"/>
        </w:numPr>
        <w:rPr>
          <w:rFonts w:cstheme="minorHAnsi"/>
        </w:rPr>
      </w:pPr>
      <w:r>
        <w:rPr>
          <w:rFonts w:cstheme="minorHAnsi"/>
        </w:rPr>
        <w:t xml:space="preserve">Use </w:t>
      </w:r>
      <w:r w:rsidR="002156CC">
        <w:rPr>
          <w:rFonts w:cstheme="minorHAnsi"/>
        </w:rPr>
        <w:t xml:space="preserve">two database in a database server, one for operation one for backup, increase the </w:t>
      </w:r>
      <w:r w:rsidR="00FF44A6">
        <w:rPr>
          <w:rFonts w:cstheme="minorHAnsi"/>
        </w:rPr>
        <w:t xml:space="preserve"> </w:t>
      </w:r>
      <w:r w:rsidR="002156CC">
        <w:rPr>
          <w:rFonts w:cstheme="minorHAnsi"/>
        </w:rPr>
        <w:t xml:space="preserve">availability for system, ensure when </w:t>
      </w:r>
      <w:r w:rsidR="000D7172">
        <w:rPr>
          <w:rFonts w:cstheme="minorHAnsi"/>
        </w:rPr>
        <w:t xml:space="preserve">crack network or one of two database is broken, </w:t>
      </w:r>
      <w:r w:rsidR="00523370">
        <w:rPr>
          <w:rFonts w:cstheme="minorHAnsi"/>
        </w:rPr>
        <w:t>transaction activities will be continue</w:t>
      </w:r>
      <w:r w:rsidR="00775C66">
        <w:rPr>
          <w:rFonts w:cstheme="minorHAnsi"/>
        </w:rPr>
        <w:t>d.</w:t>
      </w:r>
    </w:p>
    <w:p w:rsidR="00813359" w:rsidRDefault="00813359" w:rsidP="00D35A6F">
      <w:pPr>
        <w:pStyle w:val="ListParagraph"/>
        <w:numPr>
          <w:ilvl w:val="0"/>
          <w:numId w:val="28"/>
        </w:numPr>
        <w:rPr>
          <w:rFonts w:cstheme="minorHAnsi"/>
        </w:rPr>
      </w:pPr>
      <w:r>
        <w:rPr>
          <w:rFonts w:cstheme="minorHAnsi"/>
        </w:rPr>
        <w:t>Customer information, include score and profile, product is manage in local database at store and at head office</w:t>
      </w:r>
      <w:r w:rsidR="002A0E11">
        <w:rPr>
          <w:rFonts w:cstheme="minorHAnsi"/>
        </w:rPr>
        <w:t xml:space="preserve"> help terminal access data faster </w:t>
      </w:r>
      <w:r w:rsidR="00333D11">
        <w:rPr>
          <w:rFonts w:cstheme="minorHAnsi"/>
        </w:rPr>
        <w:t xml:space="preserve">than store data in head office only. Increase </w:t>
      </w:r>
      <w:r w:rsidR="002A0E11">
        <w:rPr>
          <w:rFonts w:cstheme="minorHAnsi"/>
        </w:rPr>
        <w:t xml:space="preserve"> </w:t>
      </w:r>
      <w:r w:rsidR="00333D11">
        <w:rPr>
          <w:rFonts w:cstheme="minorHAnsi"/>
        </w:rPr>
        <w:t>transaction performance.</w:t>
      </w:r>
    </w:p>
    <w:p w:rsidR="00017C64" w:rsidRDefault="000A320A" w:rsidP="00017C64">
      <w:pPr>
        <w:pStyle w:val="ListParagraph"/>
        <w:numPr>
          <w:ilvl w:val="0"/>
          <w:numId w:val="28"/>
        </w:numPr>
        <w:rPr>
          <w:rFonts w:cstheme="minorHAnsi"/>
        </w:rPr>
      </w:pPr>
      <w:r>
        <w:rPr>
          <w:rFonts w:cstheme="minorHAnsi"/>
        </w:rPr>
        <w:t>Analyze and statistic in store sy</w:t>
      </w:r>
      <w:r w:rsidR="002A0E11">
        <w:rPr>
          <w:rFonts w:cstheme="minorHAnsi"/>
        </w:rPr>
        <w:t>s</w:t>
      </w:r>
      <w:r>
        <w:rPr>
          <w:rFonts w:cstheme="minorHAnsi"/>
        </w:rPr>
        <w:t>tem</w:t>
      </w:r>
      <w:r w:rsidR="002678DD">
        <w:rPr>
          <w:rFonts w:cstheme="minorHAnsi"/>
        </w:rPr>
        <w:t xml:space="preserve"> device</w:t>
      </w:r>
      <w:r>
        <w:rPr>
          <w:rFonts w:cstheme="minorHAnsi"/>
        </w:rPr>
        <w:t xml:space="preserve"> and then, send to head office to increase performance for system. </w:t>
      </w:r>
      <w:r w:rsidR="005F641F">
        <w:rPr>
          <w:rFonts w:cstheme="minorHAnsi"/>
        </w:rPr>
        <w:t>Head office do not need to processing too much.</w:t>
      </w:r>
    </w:p>
    <w:p w:rsidR="00C52DAC" w:rsidRDefault="00C52DAC" w:rsidP="00C52DAC">
      <w:pPr>
        <w:pStyle w:val="ListParagraph"/>
        <w:ind w:left="1080"/>
        <w:rPr>
          <w:rFonts w:cstheme="minorHAnsi"/>
        </w:rPr>
      </w:pPr>
    </w:p>
    <w:p w:rsidR="00C52DAC" w:rsidRPr="00C52DAC" w:rsidRDefault="00C52DAC" w:rsidP="00C52DAC">
      <w:pPr>
        <w:pStyle w:val="ListParagraph"/>
        <w:ind w:left="1080"/>
        <w:jc w:val="center"/>
        <w:rPr>
          <w:rFonts w:cstheme="minorHAnsi"/>
          <w:i/>
        </w:rPr>
      </w:pPr>
      <w:r>
        <w:rPr>
          <w:rFonts w:cstheme="minorHAnsi"/>
          <w:i/>
        </w:rPr>
        <w:t xml:space="preserve">For more information about how to system architect can improve quality attribute, please read following </w:t>
      </w:r>
      <w:r w:rsidRPr="00C52DAC">
        <w:rPr>
          <w:rFonts w:cstheme="minorHAnsi"/>
          <w:i/>
        </w:rPr>
        <w:t>article</w:t>
      </w:r>
      <w:r>
        <w:rPr>
          <w:rFonts w:cstheme="minorHAnsi"/>
          <w:i/>
        </w:rPr>
        <w:t>s.</w:t>
      </w:r>
    </w:p>
    <w:p w:rsidR="00BD499C" w:rsidRPr="005005E8" w:rsidRDefault="00BD499C" w:rsidP="00BD499C">
      <w:pPr>
        <w:pStyle w:val="Heading2"/>
        <w:numPr>
          <w:ilvl w:val="1"/>
          <w:numId w:val="3"/>
        </w:numPr>
        <w:rPr>
          <w:rFonts w:asciiTheme="minorHAnsi" w:hAnsiTheme="minorHAnsi" w:cstheme="minorHAnsi"/>
        </w:rPr>
      </w:pPr>
      <w:bookmarkStart w:id="18" w:name="_Toc268221965"/>
      <w:bookmarkStart w:id="19" w:name="_Toc322893196"/>
      <w:bookmarkStart w:id="20" w:name="_Toc322893285"/>
      <w:bookmarkEnd w:id="15"/>
      <w:bookmarkEnd w:id="16"/>
      <w:r w:rsidRPr="005005E8">
        <w:rPr>
          <w:rFonts w:asciiTheme="minorHAnsi" w:hAnsiTheme="minorHAnsi" w:cstheme="minorHAnsi"/>
        </w:rPr>
        <w:t>Purpose</w:t>
      </w:r>
      <w:bookmarkEnd w:id="18"/>
      <w:bookmarkEnd w:id="19"/>
      <w:bookmarkEnd w:id="20"/>
    </w:p>
    <w:p w:rsidR="00BD499C" w:rsidRPr="005005E8" w:rsidRDefault="00BD499C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>This document is intended for:</w:t>
      </w:r>
    </w:p>
    <w:p w:rsidR="00BD499C" w:rsidRPr="005005E8" w:rsidRDefault="00BD499C" w:rsidP="00BB3F26">
      <w:pPr>
        <w:ind w:left="1440"/>
        <w:rPr>
          <w:rFonts w:cstheme="minorHAnsi"/>
          <w:iCs/>
        </w:rPr>
      </w:pPr>
      <w:r w:rsidRPr="005005E8">
        <w:rPr>
          <w:rFonts w:cstheme="minorHAnsi"/>
          <w:iCs/>
        </w:rPr>
        <w:t xml:space="preserve">Project Manager and Architect to manage and evaluate if </w:t>
      </w:r>
      <w:r w:rsidR="00414ACD" w:rsidRPr="005005E8">
        <w:rPr>
          <w:rFonts w:cstheme="minorHAnsi"/>
          <w:iCs/>
        </w:rPr>
        <w:t xml:space="preserve">Smart </w:t>
      </w:r>
      <w:r w:rsidR="00CC1DE5">
        <w:rPr>
          <w:rFonts w:cstheme="minorHAnsi"/>
        </w:rPr>
        <w:t>Market</w:t>
      </w:r>
      <w:r w:rsidR="00CC1DE5" w:rsidRPr="005005E8">
        <w:rPr>
          <w:rFonts w:cstheme="minorHAnsi"/>
        </w:rPr>
        <w:t xml:space="preserve"> </w:t>
      </w:r>
      <w:r w:rsidR="00414ACD" w:rsidRPr="005005E8">
        <w:rPr>
          <w:rFonts w:cstheme="minorHAnsi"/>
          <w:iCs/>
        </w:rPr>
        <w:t>POS</w:t>
      </w:r>
      <w:r w:rsidRPr="005005E8">
        <w:rPr>
          <w:rFonts w:cstheme="minorHAnsi"/>
          <w:iCs/>
        </w:rPr>
        <w:t xml:space="preserve"> system meets function requirements and quality requirements or not</w:t>
      </w:r>
      <w:r w:rsidR="00D16968" w:rsidRPr="005005E8">
        <w:rPr>
          <w:rFonts w:cstheme="minorHAnsi"/>
          <w:iCs/>
        </w:rPr>
        <w:t>.</w:t>
      </w:r>
    </w:p>
    <w:p w:rsidR="00BD499C" w:rsidRPr="005005E8" w:rsidRDefault="00BD499C" w:rsidP="00BD499C">
      <w:pPr>
        <w:pStyle w:val="Heading2"/>
        <w:numPr>
          <w:ilvl w:val="1"/>
          <w:numId w:val="3"/>
        </w:numPr>
        <w:rPr>
          <w:rFonts w:asciiTheme="minorHAnsi" w:hAnsiTheme="minorHAnsi" w:cstheme="minorHAnsi"/>
        </w:rPr>
      </w:pPr>
      <w:bookmarkStart w:id="21" w:name="_Toc268221966"/>
      <w:bookmarkStart w:id="22" w:name="_Toc322893197"/>
      <w:bookmarkStart w:id="23" w:name="_Toc322893286"/>
      <w:r w:rsidRPr="005005E8">
        <w:rPr>
          <w:rFonts w:asciiTheme="minorHAnsi" w:hAnsiTheme="minorHAnsi" w:cstheme="minorHAnsi"/>
        </w:rPr>
        <w:t>Overview</w:t>
      </w:r>
      <w:bookmarkEnd w:id="21"/>
      <w:bookmarkEnd w:id="22"/>
      <w:bookmarkEnd w:id="23"/>
    </w:p>
    <w:p w:rsidR="001574F5" w:rsidRPr="005005E8" w:rsidRDefault="00014ECD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 xml:space="preserve">This document will provide a big picture of Smart </w:t>
      </w:r>
      <w:r w:rsidR="00CC1DE5">
        <w:rPr>
          <w:rFonts w:cstheme="minorHAnsi"/>
        </w:rPr>
        <w:t>Market</w:t>
      </w:r>
      <w:r w:rsidRPr="005005E8">
        <w:rPr>
          <w:rFonts w:cstheme="minorHAnsi"/>
        </w:rPr>
        <w:t xml:space="preserve"> POS system </w:t>
      </w:r>
      <w:r w:rsidR="00B141B6" w:rsidRPr="005005E8">
        <w:rPr>
          <w:rFonts w:cstheme="minorHAnsi"/>
        </w:rPr>
        <w:t xml:space="preserve">(SMPs) </w:t>
      </w:r>
      <w:r w:rsidRPr="005005E8">
        <w:rPr>
          <w:rFonts w:cstheme="minorHAnsi"/>
        </w:rPr>
        <w:t>structures in architect.</w:t>
      </w:r>
      <w:r w:rsidR="006F1BA7" w:rsidRPr="005005E8">
        <w:rPr>
          <w:rFonts w:cstheme="minorHAnsi"/>
        </w:rPr>
        <w:t xml:space="preserve"> It will be present by using three different views.</w:t>
      </w:r>
    </w:p>
    <w:p w:rsidR="006F1BA7" w:rsidRPr="005005E8" w:rsidRDefault="006F1BA7" w:rsidP="006F1BA7">
      <w:pPr>
        <w:pStyle w:val="ListParagraph"/>
        <w:numPr>
          <w:ilvl w:val="0"/>
          <w:numId w:val="20"/>
        </w:numPr>
        <w:ind w:left="1440"/>
        <w:rPr>
          <w:rFonts w:cstheme="minorHAnsi"/>
        </w:rPr>
      </w:pPr>
      <w:r w:rsidRPr="005005E8">
        <w:rPr>
          <w:rFonts w:cstheme="minorHAnsi"/>
        </w:rPr>
        <w:t>Allocation view</w:t>
      </w:r>
      <w:r w:rsidR="00947477" w:rsidRPr="005005E8">
        <w:rPr>
          <w:rFonts w:cstheme="minorHAnsi"/>
        </w:rPr>
        <w:t>, describe</w:t>
      </w:r>
      <w:r w:rsidR="00B141B6" w:rsidRPr="005005E8">
        <w:rPr>
          <w:rFonts w:cstheme="minorHAnsi"/>
        </w:rPr>
        <w:t xml:space="preserve"> a big picture of SMPs architect and physical device location</w:t>
      </w:r>
      <w:r w:rsidRPr="005005E8">
        <w:rPr>
          <w:rFonts w:cstheme="minorHAnsi"/>
        </w:rPr>
        <w:t>.</w:t>
      </w:r>
    </w:p>
    <w:p w:rsidR="006F1BA7" w:rsidRPr="005005E8" w:rsidRDefault="006F1BA7" w:rsidP="006F1BA7">
      <w:pPr>
        <w:pStyle w:val="ListParagraph"/>
        <w:numPr>
          <w:ilvl w:val="0"/>
          <w:numId w:val="20"/>
        </w:numPr>
        <w:ind w:left="1440"/>
        <w:rPr>
          <w:rFonts w:cstheme="minorHAnsi"/>
        </w:rPr>
      </w:pPr>
      <w:r w:rsidRPr="005005E8">
        <w:rPr>
          <w:rFonts w:cstheme="minorHAnsi"/>
        </w:rPr>
        <w:t>C&amp;C view</w:t>
      </w:r>
      <w:r w:rsidR="00966EAD" w:rsidRPr="005005E8">
        <w:rPr>
          <w:rFonts w:cstheme="minorHAnsi"/>
        </w:rPr>
        <w:t>, desc</w:t>
      </w:r>
      <w:r w:rsidR="00947477" w:rsidRPr="005005E8">
        <w:rPr>
          <w:rFonts w:cstheme="minorHAnsi"/>
        </w:rPr>
        <w:t>ribe</w:t>
      </w:r>
      <w:r w:rsidR="00966EAD" w:rsidRPr="005005E8">
        <w:rPr>
          <w:rFonts w:cstheme="minorHAnsi"/>
        </w:rPr>
        <w:t xml:space="preserve"> how to SMPs operate and data flow </w:t>
      </w:r>
      <w:r w:rsidR="00A55102" w:rsidRPr="005005E8">
        <w:rPr>
          <w:rFonts w:cstheme="minorHAnsi"/>
        </w:rPr>
        <w:t>through each function</w:t>
      </w:r>
      <w:r w:rsidRPr="005005E8">
        <w:rPr>
          <w:rFonts w:cstheme="minorHAnsi"/>
        </w:rPr>
        <w:t>.</w:t>
      </w:r>
    </w:p>
    <w:p w:rsidR="006F1BA7" w:rsidRPr="005005E8" w:rsidRDefault="006F1BA7" w:rsidP="006F1BA7">
      <w:pPr>
        <w:pStyle w:val="ListParagraph"/>
        <w:numPr>
          <w:ilvl w:val="0"/>
          <w:numId w:val="20"/>
        </w:numPr>
        <w:ind w:left="1440"/>
        <w:rPr>
          <w:rFonts w:cstheme="minorHAnsi"/>
        </w:rPr>
      </w:pPr>
      <w:r w:rsidRPr="005005E8">
        <w:rPr>
          <w:rFonts w:cstheme="minorHAnsi"/>
        </w:rPr>
        <w:t>Module view</w:t>
      </w:r>
      <w:r w:rsidR="00947477" w:rsidRPr="005005E8">
        <w:rPr>
          <w:rFonts w:cstheme="minorHAnsi"/>
        </w:rPr>
        <w:t>, describe structure of system</w:t>
      </w:r>
      <w:r w:rsidRPr="005005E8">
        <w:rPr>
          <w:rFonts w:cstheme="minorHAnsi"/>
        </w:rPr>
        <w:t>.</w:t>
      </w:r>
    </w:p>
    <w:p w:rsidR="00BD499C" w:rsidRPr="005005E8" w:rsidRDefault="00BD499C" w:rsidP="00BD499C">
      <w:pPr>
        <w:ind w:left="720"/>
        <w:rPr>
          <w:rFonts w:cstheme="minorHAnsi"/>
        </w:rPr>
      </w:pPr>
    </w:p>
    <w:p w:rsidR="00BD499C" w:rsidRDefault="00BD499C" w:rsidP="00BB3F26">
      <w:pPr>
        <w:ind w:firstLine="720"/>
        <w:rPr>
          <w:rFonts w:cstheme="minorHAnsi"/>
        </w:rPr>
      </w:pPr>
      <w:bookmarkStart w:id="24" w:name="_Toc322893198"/>
      <w:r w:rsidRPr="005005E8">
        <w:rPr>
          <w:rFonts w:cstheme="minorHAnsi"/>
        </w:rPr>
        <w:t>Glossary and References will be listed in the end of document</w:t>
      </w:r>
      <w:bookmarkEnd w:id="24"/>
    </w:p>
    <w:p w:rsidR="00374024" w:rsidRPr="00374024" w:rsidRDefault="00374024" w:rsidP="00C86046">
      <w:pPr>
        <w:pStyle w:val="ListParagraph"/>
        <w:ind w:left="1080"/>
        <w:outlineLvl w:val="0"/>
        <w:rPr>
          <w:rFonts w:cstheme="minorHAnsi"/>
        </w:rPr>
      </w:pPr>
    </w:p>
    <w:p w:rsidR="00BD499C" w:rsidRPr="005005E8" w:rsidRDefault="00BD499C" w:rsidP="00BD499C">
      <w:pPr>
        <w:spacing w:after="200" w:line="276" w:lineRule="auto"/>
        <w:rPr>
          <w:rFonts w:cstheme="minorHAnsi"/>
        </w:rPr>
      </w:pPr>
      <w:r w:rsidRPr="005005E8">
        <w:rPr>
          <w:rFonts w:cstheme="minorHAnsi"/>
        </w:rPr>
        <w:br w:type="page"/>
      </w:r>
    </w:p>
    <w:p w:rsidR="00BD499C" w:rsidRPr="005005E8" w:rsidRDefault="005005E8" w:rsidP="00C961BB">
      <w:pPr>
        <w:pStyle w:val="Heading1"/>
        <w:numPr>
          <w:ilvl w:val="0"/>
          <w:numId w:val="3"/>
        </w:numPr>
        <w:ind w:hanging="270"/>
        <w:rPr>
          <w:rFonts w:asciiTheme="minorHAnsi" w:hAnsiTheme="minorHAnsi" w:cstheme="minorHAnsi"/>
        </w:rPr>
      </w:pPr>
      <w:bookmarkStart w:id="25" w:name="_Toc322893199"/>
      <w:bookmarkStart w:id="26" w:name="_Toc322893287"/>
      <w:r w:rsidRPr="005005E8">
        <w:rPr>
          <w:rFonts w:asciiTheme="minorHAnsi" w:hAnsiTheme="minorHAnsi" w:cstheme="minorHAnsi"/>
        </w:rPr>
        <w:lastRenderedPageBreak/>
        <w:t>Allocation view</w:t>
      </w:r>
      <w:bookmarkEnd w:id="25"/>
      <w:bookmarkEnd w:id="26"/>
    </w:p>
    <w:p w:rsidR="00BD499C" w:rsidRPr="005005E8" w:rsidRDefault="005005E8" w:rsidP="00C961BB">
      <w:pPr>
        <w:pStyle w:val="Heading2"/>
        <w:numPr>
          <w:ilvl w:val="1"/>
          <w:numId w:val="3"/>
        </w:numPr>
        <w:ind w:hanging="630"/>
        <w:rPr>
          <w:rFonts w:asciiTheme="minorHAnsi" w:hAnsiTheme="minorHAnsi" w:cstheme="minorHAnsi"/>
        </w:rPr>
      </w:pPr>
      <w:bookmarkStart w:id="27" w:name="_Toc268221968"/>
      <w:bookmarkStart w:id="28" w:name="_Toc322893200"/>
      <w:bookmarkStart w:id="29" w:name="_Toc322893288"/>
      <w:r w:rsidRPr="005005E8">
        <w:rPr>
          <w:rFonts w:asciiTheme="minorHAnsi" w:hAnsiTheme="minorHAnsi" w:cstheme="minorHAnsi"/>
        </w:rPr>
        <w:t xml:space="preserve">Allocation </w:t>
      </w:r>
      <w:r w:rsidR="00BD499C" w:rsidRPr="005005E8">
        <w:rPr>
          <w:rFonts w:asciiTheme="minorHAnsi" w:hAnsiTheme="minorHAnsi" w:cstheme="minorHAnsi"/>
        </w:rPr>
        <w:t>View (Deployment</w:t>
      </w:r>
      <w:r w:rsidR="002C4655">
        <w:rPr>
          <w:rFonts w:asciiTheme="minorHAnsi" w:hAnsiTheme="minorHAnsi" w:cstheme="minorHAnsi"/>
        </w:rPr>
        <w:t xml:space="preserve"> views</w:t>
      </w:r>
      <w:r w:rsidR="00BD499C" w:rsidRPr="005005E8">
        <w:rPr>
          <w:rFonts w:asciiTheme="minorHAnsi" w:hAnsiTheme="minorHAnsi" w:cstheme="minorHAnsi"/>
        </w:rPr>
        <w:t>)</w:t>
      </w:r>
      <w:bookmarkEnd w:id="28"/>
      <w:bookmarkEnd w:id="29"/>
      <w:r w:rsidR="00BD499C" w:rsidRPr="005005E8">
        <w:rPr>
          <w:rFonts w:asciiTheme="minorHAnsi" w:hAnsiTheme="minorHAnsi" w:cstheme="minorHAnsi"/>
        </w:rPr>
        <w:t xml:space="preserve"> </w:t>
      </w:r>
      <w:bookmarkEnd w:id="27"/>
    </w:p>
    <w:p w:rsidR="00BD499C" w:rsidRPr="008E59D9" w:rsidRDefault="00BD499C" w:rsidP="00C961BB">
      <w:pPr>
        <w:pStyle w:val="Heading3"/>
        <w:numPr>
          <w:ilvl w:val="2"/>
          <w:numId w:val="3"/>
        </w:numPr>
        <w:ind w:left="1620"/>
        <w:rPr>
          <w:rFonts w:asciiTheme="minorHAnsi" w:hAnsiTheme="minorHAnsi" w:cstheme="minorHAnsi"/>
          <w:sz w:val="28"/>
        </w:rPr>
      </w:pPr>
      <w:bookmarkStart w:id="30" w:name="_Toc268221969"/>
      <w:bookmarkStart w:id="31" w:name="_Toc322893201"/>
      <w:bookmarkStart w:id="32" w:name="_Toc322893289"/>
      <w:r w:rsidRPr="008E59D9">
        <w:rPr>
          <w:rFonts w:asciiTheme="minorHAnsi" w:hAnsiTheme="minorHAnsi" w:cstheme="minorHAnsi"/>
          <w:sz w:val="28"/>
        </w:rPr>
        <w:t>Primary Presentation</w:t>
      </w:r>
      <w:bookmarkStart w:id="33" w:name="_Toc265019566"/>
      <w:bookmarkStart w:id="34" w:name="_Toc265019639"/>
      <w:bookmarkStart w:id="35" w:name="_Toc265019700"/>
      <w:bookmarkStart w:id="36" w:name="_Toc265019855"/>
      <w:bookmarkStart w:id="37" w:name="_Toc265019912"/>
      <w:bookmarkStart w:id="38" w:name="_Toc265329993"/>
      <w:bookmarkStart w:id="39" w:name="_Toc265330561"/>
      <w:bookmarkStart w:id="40" w:name="_Toc265359622"/>
      <w:bookmarkStart w:id="41" w:name="_Toc265359678"/>
      <w:bookmarkStart w:id="42" w:name="_Toc265359736"/>
      <w:bookmarkStart w:id="43" w:name="_Toc265449265"/>
      <w:bookmarkStart w:id="44" w:name="_Toc265489640"/>
      <w:bookmarkStart w:id="45" w:name="_Toc265490129"/>
      <w:bookmarkStart w:id="46" w:name="_Toc265491787"/>
      <w:bookmarkStart w:id="47" w:name="_Toc265492166"/>
      <w:bookmarkStart w:id="48" w:name="_Toc265492271"/>
      <w:bookmarkStart w:id="49" w:name="_Toc265497596"/>
      <w:bookmarkStart w:id="50" w:name="_Toc265497700"/>
      <w:bookmarkStart w:id="51" w:name="_Toc265499662"/>
      <w:bookmarkStart w:id="52" w:name="_Toc265502403"/>
      <w:bookmarkStart w:id="53" w:name="_Toc265503348"/>
      <w:bookmarkStart w:id="54" w:name="_Toc265503452"/>
      <w:bookmarkStart w:id="55" w:name="_Toc265527467"/>
      <w:bookmarkStart w:id="56" w:name="_Toc265527578"/>
      <w:bookmarkStart w:id="57" w:name="_Toc265561153"/>
      <w:bookmarkStart w:id="58" w:name="_Toc265561295"/>
      <w:bookmarkStart w:id="59" w:name="_Toc265562281"/>
      <w:bookmarkStart w:id="60" w:name="_Toc265562467"/>
      <w:bookmarkStart w:id="61" w:name="_Toc265562653"/>
      <w:bookmarkStart w:id="62" w:name="_Toc265568177"/>
      <w:bookmarkStart w:id="63" w:name="_Toc265568361"/>
      <w:bookmarkStart w:id="64" w:name="_Toc265568546"/>
      <w:bookmarkStart w:id="65" w:name="_Toc265569954"/>
      <w:bookmarkStart w:id="66" w:name="_Toc265619504"/>
      <w:bookmarkStart w:id="67" w:name="_Toc265620150"/>
      <w:bookmarkStart w:id="68" w:name="_Toc265620364"/>
      <w:bookmarkStart w:id="69" w:name="_Toc265620644"/>
      <w:bookmarkStart w:id="70" w:name="_Toc265620848"/>
      <w:bookmarkStart w:id="71" w:name="_Toc265621216"/>
      <w:bookmarkStart w:id="72" w:name="_Toc265621401"/>
      <w:bookmarkStart w:id="73" w:name="_Toc266562795"/>
      <w:bookmarkStart w:id="74" w:name="_Toc266586152"/>
      <w:bookmarkStart w:id="75" w:name="_Toc266587996"/>
      <w:bookmarkStart w:id="76" w:name="_Toc266588358"/>
      <w:bookmarkStart w:id="77" w:name="_Toc266638644"/>
      <w:bookmarkStart w:id="78" w:name="_Toc266638845"/>
      <w:bookmarkStart w:id="79" w:name="_Toc266772593"/>
      <w:bookmarkStart w:id="80" w:name="_Toc266772801"/>
      <w:bookmarkStart w:id="81" w:name="_Toc266772942"/>
      <w:bookmarkStart w:id="82" w:name="_Toc266802379"/>
      <w:bookmarkStart w:id="83" w:name="_Toc266958362"/>
      <w:bookmarkStart w:id="84" w:name="_Toc266959746"/>
      <w:bookmarkStart w:id="85" w:name="_Toc266960013"/>
      <w:bookmarkStart w:id="86" w:name="_Toc266960223"/>
      <w:bookmarkStart w:id="87" w:name="_Toc266960585"/>
      <w:bookmarkStart w:id="88" w:name="_Toc267645429"/>
      <w:bookmarkStart w:id="89" w:name="_Toc267645542"/>
      <w:bookmarkStart w:id="90" w:name="_Toc267979390"/>
      <w:bookmarkStart w:id="91" w:name="_Toc268121983"/>
      <w:bookmarkStart w:id="92" w:name="_Toc268221970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</w:p>
    <w:p w:rsidR="00E24FAC" w:rsidRDefault="00D12BD6" w:rsidP="00BB3F26">
      <w:pPr>
        <w:rPr>
          <w:rFonts w:cstheme="minorHAnsi"/>
          <w:noProof/>
          <w:lang w:bidi="ar-SA"/>
        </w:rPr>
      </w:pPr>
      <w:r>
        <w:object w:dxaOrig="23769" w:dyaOrig="181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25pt;height:411.75pt" o:ole="">
            <v:imagedata r:id="rId8" o:title=""/>
          </v:shape>
          <o:OLEObject Type="Embed" ProgID="Visio.Drawing.11" ShapeID="_x0000_i1025" DrawAspect="Content" ObjectID="_1396640558" r:id="rId9"/>
        </w:object>
      </w:r>
    </w:p>
    <w:p w:rsidR="00BD499C" w:rsidRPr="008E59D9" w:rsidRDefault="00BD499C" w:rsidP="00C961BB">
      <w:pPr>
        <w:pStyle w:val="Heading3"/>
        <w:numPr>
          <w:ilvl w:val="2"/>
          <w:numId w:val="3"/>
        </w:numPr>
        <w:ind w:left="1620"/>
        <w:rPr>
          <w:rFonts w:asciiTheme="minorHAnsi" w:hAnsiTheme="minorHAnsi" w:cstheme="minorHAnsi"/>
          <w:sz w:val="28"/>
        </w:rPr>
      </w:pPr>
      <w:bookmarkStart w:id="93" w:name="_Toc268221971"/>
      <w:bookmarkStart w:id="94" w:name="_Toc322893202"/>
      <w:bookmarkStart w:id="95" w:name="_Toc322893290"/>
      <w:r w:rsidRPr="008E59D9">
        <w:rPr>
          <w:rFonts w:asciiTheme="minorHAnsi" w:hAnsiTheme="minorHAnsi" w:cstheme="minorHAnsi"/>
          <w:sz w:val="28"/>
        </w:rPr>
        <w:t>Element catalogue</w:t>
      </w:r>
      <w:bookmarkEnd w:id="93"/>
      <w:bookmarkEnd w:id="94"/>
      <w:bookmarkEnd w:id="95"/>
    </w:p>
    <w:p w:rsidR="00BD499C" w:rsidRPr="005005E8" w:rsidRDefault="00BD499C" w:rsidP="00C961BB">
      <w:pPr>
        <w:pStyle w:val="Heading4"/>
        <w:numPr>
          <w:ilvl w:val="3"/>
          <w:numId w:val="3"/>
        </w:numPr>
        <w:ind w:left="2250"/>
        <w:rPr>
          <w:rFonts w:cstheme="minorHAnsi"/>
        </w:rPr>
      </w:pPr>
      <w:r w:rsidRPr="005005E8">
        <w:rPr>
          <w:rFonts w:cstheme="minorHAnsi"/>
        </w:rPr>
        <w:t>Elements and their properties</w:t>
      </w:r>
    </w:p>
    <w:tbl>
      <w:tblPr>
        <w:tblStyle w:val="TableGrid"/>
        <w:tblW w:w="0" w:type="auto"/>
        <w:tblInd w:w="720" w:type="dxa"/>
        <w:tblLook w:val="04A0"/>
      </w:tblPr>
      <w:tblGrid>
        <w:gridCol w:w="4379"/>
        <w:gridCol w:w="4477"/>
      </w:tblGrid>
      <w:tr w:rsidR="00BD499C" w:rsidRPr="005005E8" w:rsidTr="00C14B9F">
        <w:tc>
          <w:tcPr>
            <w:tcW w:w="4379" w:type="dxa"/>
            <w:shd w:val="clear" w:color="auto" w:fill="76923C" w:themeFill="accent3" w:themeFillShade="BF"/>
          </w:tcPr>
          <w:p w:rsidR="00BD499C" w:rsidRPr="005005E8" w:rsidRDefault="00BD499C" w:rsidP="003F590F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Element</w:t>
            </w:r>
          </w:p>
        </w:tc>
        <w:tc>
          <w:tcPr>
            <w:tcW w:w="4477" w:type="dxa"/>
            <w:shd w:val="clear" w:color="auto" w:fill="76923C" w:themeFill="accent3" w:themeFillShade="BF"/>
          </w:tcPr>
          <w:p w:rsidR="00BD499C" w:rsidRPr="005005E8" w:rsidRDefault="00BD499C" w:rsidP="003F590F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Responsibility</w:t>
            </w:r>
          </w:p>
        </w:tc>
      </w:tr>
      <w:tr w:rsidR="00BD499C" w:rsidRPr="005005E8" w:rsidTr="003F590F">
        <w:tc>
          <w:tcPr>
            <w:tcW w:w="4379" w:type="dxa"/>
          </w:tcPr>
          <w:p w:rsidR="00BD499C" w:rsidRPr="005005E8" w:rsidRDefault="00D12BD6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Admin computer</w:t>
            </w:r>
          </w:p>
        </w:tc>
        <w:tc>
          <w:tcPr>
            <w:tcW w:w="4477" w:type="dxa"/>
          </w:tcPr>
          <w:p w:rsidR="00BD499C" w:rsidRPr="005005E8" w:rsidRDefault="00945416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Help store admin control store activities.</w:t>
            </w:r>
            <w:r w:rsidR="00821F9A">
              <w:rPr>
                <w:rFonts w:cstheme="minorHAnsi"/>
              </w:rPr>
              <w:t xml:space="preserve"> Contain function to manage user in store, price and customer.</w:t>
            </w:r>
          </w:p>
        </w:tc>
      </w:tr>
      <w:tr w:rsidR="00821F9A" w:rsidRPr="005005E8" w:rsidTr="00C14B9F">
        <w:tc>
          <w:tcPr>
            <w:tcW w:w="4379" w:type="dxa"/>
            <w:shd w:val="clear" w:color="auto" w:fill="C2D69B" w:themeFill="accent3" w:themeFillTint="99"/>
          </w:tcPr>
          <w:p w:rsidR="00821F9A" w:rsidRPr="005005E8" w:rsidRDefault="00821F9A" w:rsidP="00A374F0">
            <w:pPr>
              <w:rPr>
                <w:rFonts w:cstheme="minorHAnsi"/>
              </w:rPr>
            </w:pPr>
            <w:r>
              <w:rPr>
                <w:rFonts w:cstheme="minorHAnsi"/>
              </w:rPr>
              <w:t>Manager computer</w:t>
            </w:r>
          </w:p>
        </w:tc>
        <w:tc>
          <w:tcPr>
            <w:tcW w:w="4477" w:type="dxa"/>
            <w:shd w:val="clear" w:color="auto" w:fill="C2D69B" w:themeFill="accent3" w:themeFillTint="99"/>
          </w:tcPr>
          <w:p w:rsidR="00821F9A" w:rsidRPr="005005E8" w:rsidRDefault="00821F9A" w:rsidP="00821F9A">
            <w:pPr>
              <w:rPr>
                <w:rFonts w:cstheme="minorHAnsi"/>
              </w:rPr>
            </w:pPr>
            <w:r>
              <w:rPr>
                <w:rFonts w:cstheme="minorHAnsi"/>
              </w:rPr>
              <w:t>Help store admin control system activities. Contain function to manage admin account, manage product, customer and analysis and report</w:t>
            </w:r>
          </w:p>
        </w:tc>
      </w:tr>
      <w:tr w:rsidR="00821F9A" w:rsidRPr="005005E8" w:rsidTr="003F590F">
        <w:tc>
          <w:tcPr>
            <w:tcW w:w="4379" w:type="dxa"/>
          </w:tcPr>
          <w:p w:rsidR="00821F9A" w:rsidRPr="005005E8" w:rsidRDefault="00821F9A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POS terminal</w:t>
            </w:r>
          </w:p>
        </w:tc>
        <w:tc>
          <w:tcPr>
            <w:tcW w:w="4477" w:type="dxa"/>
          </w:tcPr>
          <w:p w:rsidR="00821F9A" w:rsidRPr="005005E8" w:rsidRDefault="00821F9A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Provide functions help cashiers make transaction.</w:t>
            </w:r>
          </w:p>
        </w:tc>
      </w:tr>
      <w:tr w:rsidR="00821F9A" w:rsidRPr="005005E8" w:rsidTr="00C14B9F">
        <w:tc>
          <w:tcPr>
            <w:tcW w:w="4379" w:type="dxa"/>
            <w:shd w:val="clear" w:color="auto" w:fill="C2D69B" w:themeFill="accent3" w:themeFillTint="99"/>
          </w:tcPr>
          <w:p w:rsidR="00821F9A" w:rsidRDefault="00821F9A" w:rsidP="00821F9A">
            <w:pPr>
              <w:rPr>
                <w:rFonts w:cstheme="minorHAnsi"/>
              </w:rPr>
            </w:pPr>
            <w:r>
              <w:rPr>
                <w:rFonts w:cstheme="minorHAnsi"/>
              </w:rPr>
              <w:lastRenderedPageBreak/>
              <w:t>Store database, database server SQL server 2008</w:t>
            </w:r>
          </w:p>
        </w:tc>
        <w:tc>
          <w:tcPr>
            <w:tcW w:w="4477" w:type="dxa"/>
            <w:shd w:val="clear" w:color="auto" w:fill="C2D69B" w:themeFill="accent3" w:themeFillTint="99"/>
          </w:tcPr>
          <w:p w:rsidR="00821F9A" w:rsidRDefault="003843B8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Contain 2 different database, main and backup.</w:t>
            </w:r>
          </w:p>
          <w:p w:rsidR="003843B8" w:rsidRPr="005005E8" w:rsidRDefault="003843B8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Use replication service to sync with head database.</w:t>
            </w:r>
          </w:p>
        </w:tc>
      </w:tr>
      <w:tr w:rsidR="00821F9A" w:rsidRPr="005005E8" w:rsidTr="003F590F">
        <w:tc>
          <w:tcPr>
            <w:tcW w:w="4379" w:type="dxa"/>
          </w:tcPr>
          <w:p w:rsidR="00821F9A" w:rsidRDefault="00821F9A" w:rsidP="00263AC3">
            <w:pPr>
              <w:rPr>
                <w:rFonts w:cstheme="minorHAnsi"/>
              </w:rPr>
            </w:pPr>
            <w:r>
              <w:rPr>
                <w:rFonts w:cstheme="minorHAnsi"/>
              </w:rPr>
              <w:t>Head database, database server SQL server 2008</w:t>
            </w:r>
          </w:p>
        </w:tc>
        <w:tc>
          <w:tcPr>
            <w:tcW w:w="4477" w:type="dxa"/>
          </w:tcPr>
          <w:p w:rsidR="00821F9A" w:rsidRPr="005005E8" w:rsidRDefault="003843B8" w:rsidP="004D4AEE">
            <w:pPr>
              <w:rPr>
                <w:rFonts w:cstheme="minorHAnsi"/>
              </w:rPr>
            </w:pPr>
            <w:r>
              <w:rPr>
                <w:rFonts w:cstheme="minorHAnsi"/>
              </w:rPr>
              <w:t>Store and manage data of all system.</w:t>
            </w:r>
          </w:p>
        </w:tc>
      </w:tr>
    </w:tbl>
    <w:p w:rsidR="00BD499C" w:rsidRPr="005005E8" w:rsidRDefault="00BD499C" w:rsidP="00BD499C">
      <w:pPr>
        <w:pStyle w:val="ListParagraph"/>
        <w:keepNext/>
        <w:numPr>
          <w:ilvl w:val="0"/>
          <w:numId w:val="6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0"/>
          <w:numId w:val="6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C961BB">
      <w:pPr>
        <w:pStyle w:val="Heading4"/>
        <w:numPr>
          <w:ilvl w:val="3"/>
          <w:numId w:val="3"/>
        </w:numPr>
        <w:ind w:left="2250"/>
        <w:rPr>
          <w:rFonts w:cstheme="minorHAnsi"/>
        </w:rPr>
      </w:pPr>
      <w:r w:rsidRPr="005005E8">
        <w:rPr>
          <w:rFonts w:cstheme="minorHAnsi"/>
        </w:rPr>
        <w:t>Relationships and their properties</w:t>
      </w:r>
    </w:p>
    <w:tbl>
      <w:tblPr>
        <w:tblStyle w:val="TableGrid"/>
        <w:tblW w:w="0" w:type="auto"/>
        <w:tblInd w:w="738" w:type="dxa"/>
        <w:tblLook w:val="04A0"/>
      </w:tblPr>
      <w:tblGrid>
        <w:gridCol w:w="4050"/>
        <w:gridCol w:w="4788"/>
      </w:tblGrid>
      <w:tr w:rsidR="00BD499C" w:rsidRPr="005005E8" w:rsidTr="00C14B9F">
        <w:tc>
          <w:tcPr>
            <w:tcW w:w="4050" w:type="dxa"/>
            <w:shd w:val="clear" w:color="auto" w:fill="76923C" w:themeFill="accent3" w:themeFillShade="BF"/>
          </w:tcPr>
          <w:p w:rsidR="00BD499C" w:rsidRPr="005005E8" w:rsidRDefault="00BD499C" w:rsidP="003F590F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Element</w:t>
            </w:r>
          </w:p>
        </w:tc>
        <w:tc>
          <w:tcPr>
            <w:tcW w:w="4788" w:type="dxa"/>
            <w:shd w:val="clear" w:color="auto" w:fill="76923C" w:themeFill="accent3" w:themeFillShade="BF"/>
          </w:tcPr>
          <w:p w:rsidR="00BD499C" w:rsidRPr="005005E8" w:rsidRDefault="00BD499C" w:rsidP="003F590F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Responsibility</w:t>
            </w:r>
          </w:p>
        </w:tc>
      </w:tr>
      <w:tr w:rsidR="00BD499C" w:rsidRPr="005005E8" w:rsidTr="003F590F">
        <w:tc>
          <w:tcPr>
            <w:tcW w:w="4050" w:type="dxa"/>
          </w:tcPr>
          <w:p w:rsidR="00BD499C" w:rsidRPr="005005E8" w:rsidRDefault="004D60CE" w:rsidP="00C96E06">
            <w:pPr>
              <w:rPr>
                <w:rFonts w:cstheme="minorHAnsi"/>
              </w:rPr>
            </w:pPr>
            <w:r>
              <w:rPr>
                <w:rFonts w:cstheme="minorHAnsi"/>
              </w:rPr>
              <w:t>VPN</w:t>
            </w:r>
          </w:p>
        </w:tc>
        <w:tc>
          <w:tcPr>
            <w:tcW w:w="4788" w:type="dxa"/>
          </w:tcPr>
          <w:p w:rsidR="00BD499C" w:rsidRDefault="00FA3D7B" w:rsidP="007375A8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Connection between store and head office, use VPN protocols to </w:t>
            </w:r>
            <w:r w:rsidR="007375A8">
              <w:rPr>
                <w:rFonts w:cstheme="minorHAnsi"/>
              </w:rPr>
              <w:t>t</w:t>
            </w:r>
            <w:r w:rsidR="003C6929">
              <w:rPr>
                <w:rFonts w:cstheme="minorHAnsi"/>
              </w:rPr>
              <w:t>ransfer data</w:t>
            </w:r>
            <w:r>
              <w:rPr>
                <w:rFonts w:cstheme="minorHAnsi"/>
              </w:rPr>
              <w:t>.</w:t>
            </w:r>
          </w:p>
          <w:p w:rsidR="00FA71B8" w:rsidRPr="005005E8" w:rsidRDefault="00FA71B8" w:rsidP="007375A8">
            <w:pPr>
              <w:rPr>
                <w:rFonts w:cstheme="minorHAnsi"/>
              </w:rPr>
            </w:pPr>
            <w:r>
              <w:rPr>
                <w:rFonts w:cstheme="minorHAnsi"/>
              </w:rPr>
              <w:t>Use VPN</w:t>
            </w:r>
            <w:r w:rsidR="00C94778">
              <w:rPr>
                <w:rFonts w:cstheme="minorHAnsi"/>
              </w:rPr>
              <w:t xml:space="preserve"> technology help improve security and performance of transmission.</w:t>
            </w:r>
          </w:p>
        </w:tc>
      </w:tr>
      <w:tr w:rsidR="00C96E06" w:rsidRPr="005005E8" w:rsidTr="00C14B9F">
        <w:tc>
          <w:tcPr>
            <w:tcW w:w="4050" w:type="dxa"/>
            <w:shd w:val="clear" w:color="auto" w:fill="C2D69B" w:themeFill="accent3" w:themeFillTint="99"/>
          </w:tcPr>
          <w:p w:rsidR="00C96E06" w:rsidRPr="005005E8" w:rsidRDefault="00306189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Local network</w:t>
            </w:r>
          </w:p>
        </w:tc>
        <w:tc>
          <w:tcPr>
            <w:tcW w:w="4788" w:type="dxa"/>
            <w:shd w:val="clear" w:color="auto" w:fill="C2D69B" w:themeFill="accent3" w:themeFillTint="99"/>
          </w:tcPr>
          <w:p w:rsidR="00C96E06" w:rsidRPr="005005E8" w:rsidRDefault="00D71BD8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Connection between POS terminals with their store server.</w:t>
            </w:r>
            <w:r w:rsidR="00306189">
              <w:rPr>
                <w:rFonts w:cstheme="minorHAnsi"/>
              </w:rPr>
              <w:t xml:space="preserve"> Connect between database server with head application server. Protocol TCP/IT</w:t>
            </w:r>
          </w:p>
        </w:tc>
      </w:tr>
    </w:tbl>
    <w:p w:rsidR="00BD499C" w:rsidRPr="005005E8" w:rsidRDefault="00BD499C" w:rsidP="00BD499C">
      <w:pPr>
        <w:pStyle w:val="ListParagraph"/>
        <w:keepNext/>
        <w:numPr>
          <w:ilvl w:val="0"/>
          <w:numId w:val="7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0"/>
          <w:numId w:val="7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1"/>
          <w:numId w:val="7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1"/>
          <w:numId w:val="7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0"/>
          <w:numId w:val="5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vanish/>
          <w:sz w:val="26"/>
          <w:szCs w:val="26"/>
        </w:rPr>
      </w:pPr>
      <w:bookmarkStart w:id="96" w:name="_Toc265019580"/>
      <w:bookmarkStart w:id="97" w:name="_Toc265019641"/>
      <w:bookmarkStart w:id="98" w:name="_Toc265019702"/>
      <w:bookmarkStart w:id="99" w:name="_Toc265019857"/>
      <w:bookmarkStart w:id="100" w:name="_Toc265019914"/>
      <w:bookmarkStart w:id="101" w:name="_Toc265329995"/>
      <w:bookmarkStart w:id="102" w:name="_Toc265330563"/>
      <w:bookmarkStart w:id="103" w:name="_Toc265359624"/>
      <w:bookmarkStart w:id="104" w:name="_Toc265359680"/>
      <w:bookmarkStart w:id="105" w:name="_Toc265359738"/>
      <w:bookmarkStart w:id="106" w:name="_Toc265449267"/>
      <w:bookmarkStart w:id="107" w:name="_Toc265489642"/>
      <w:bookmarkStart w:id="108" w:name="_Toc265490131"/>
      <w:bookmarkStart w:id="109" w:name="_Toc265491789"/>
      <w:bookmarkStart w:id="110" w:name="_Toc265492168"/>
      <w:bookmarkStart w:id="111" w:name="_Toc265492273"/>
      <w:bookmarkStart w:id="112" w:name="_Toc265497598"/>
      <w:bookmarkStart w:id="113" w:name="_Toc265497702"/>
      <w:bookmarkStart w:id="114" w:name="_Toc265499664"/>
      <w:bookmarkStart w:id="115" w:name="_Toc265502405"/>
      <w:bookmarkStart w:id="116" w:name="_Toc265503350"/>
      <w:bookmarkStart w:id="117" w:name="_Toc265503454"/>
      <w:bookmarkStart w:id="118" w:name="_Toc265527469"/>
      <w:bookmarkStart w:id="119" w:name="_Toc265527580"/>
      <w:bookmarkStart w:id="120" w:name="_Toc265561155"/>
      <w:bookmarkStart w:id="121" w:name="_Toc265561297"/>
      <w:bookmarkStart w:id="122" w:name="_Toc265562283"/>
      <w:bookmarkStart w:id="123" w:name="_Toc265562469"/>
      <w:bookmarkStart w:id="124" w:name="_Toc265562655"/>
      <w:bookmarkStart w:id="125" w:name="_Toc265568179"/>
      <w:bookmarkStart w:id="126" w:name="_Toc265568363"/>
      <w:bookmarkStart w:id="127" w:name="_Toc265568548"/>
      <w:bookmarkStart w:id="128" w:name="_Toc265569956"/>
      <w:bookmarkStart w:id="129" w:name="_Toc265619506"/>
      <w:bookmarkStart w:id="130" w:name="_Toc265620152"/>
      <w:bookmarkStart w:id="131" w:name="_Toc265620366"/>
      <w:bookmarkStart w:id="132" w:name="_Toc265620646"/>
      <w:bookmarkStart w:id="133" w:name="_Toc265620850"/>
      <w:bookmarkStart w:id="134" w:name="_Toc265621218"/>
      <w:bookmarkStart w:id="135" w:name="_Toc265621403"/>
      <w:bookmarkStart w:id="136" w:name="_Toc266562797"/>
      <w:bookmarkStart w:id="137" w:name="_Toc266586154"/>
      <w:bookmarkStart w:id="138" w:name="_Toc266587998"/>
      <w:bookmarkStart w:id="139" w:name="_Toc266588360"/>
      <w:bookmarkStart w:id="140" w:name="_Toc266638646"/>
      <w:bookmarkStart w:id="141" w:name="_Toc266638847"/>
      <w:bookmarkStart w:id="142" w:name="_Toc266772595"/>
      <w:bookmarkStart w:id="143" w:name="_Toc266772803"/>
      <w:bookmarkStart w:id="144" w:name="_Toc266772944"/>
      <w:bookmarkStart w:id="145" w:name="_Toc266802381"/>
      <w:bookmarkStart w:id="146" w:name="_Toc266958364"/>
      <w:bookmarkStart w:id="147" w:name="_Toc266959748"/>
      <w:bookmarkStart w:id="148" w:name="_Toc266960015"/>
      <w:bookmarkStart w:id="149" w:name="_Toc266960225"/>
      <w:bookmarkStart w:id="150" w:name="_Toc266960587"/>
      <w:bookmarkStart w:id="151" w:name="_Toc267645431"/>
      <w:bookmarkStart w:id="152" w:name="_Toc267645544"/>
      <w:bookmarkStart w:id="153" w:name="_Toc267979392"/>
      <w:bookmarkStart w:id="154" w:name="_Toc268121985"/>
      <w:bookmarkStart w:id="155" w:name="_Toc268221972"/>
      <w:bookmarkStart w:id="156" w:name="_Toc322893203"/>
      <w:bookmarkStart w:id="157" w:name="_Toc322893291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</w:p>
    <w:p w:rsidR="00BD499C" w:rsidRPr="005005E8" w:rsidRDefault="00BD499C" w:rsidP="00BD499C">
      <w:pPr>
        <w:pStyle w:val="ListParagraph"/>
        <w:keepNext/>
        <w:numPr>
          <w:ilvl w:val="0"/>
          <w:numId w:val="5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vanish/>
          <w:sz w:val="26"/>
          <w:szCs w:val="26"/>
        </w:rPr>
      </w:pPr>
      <w:bookmarkStart w:id="158" w:name="_Toc265019581"/>
      <w:bookmarkStart w:id="159" w:name="_Toc265019642"/>
      <w:bookmarkStart w:id="160" w:name="_Toc265019703"/>
      <w:bookmarkStart w:id="161" w:name="_Toc265019858"/>
      <w:bookmarkStart w:id="162" w:name="_Toc265019915"/>
      <w:bookmarkStart w:id="163" w:name="_Toc265329996"/>
      <w:bookmarkStart w:id="164" w:name="_Toc265330564"/>
      <w:bookmarkStart w:id="165" w:name="_Toc265359625"/>
      <w:bookmarkStart w:id="166" w:name="_Toc265359681"/>
      <w:bookmarkStart w:id="167" w:name="_Toc265359739"/>
      <w:bookmarkStart w:id="168" w:name="_Toc265449268"/>
      <w:bookmarkStart w:id="169" w:name="_Toc265489643"/>
      <w:bookmarkStart w:id="170" w:name="_Toc265490132"/>
      <w:bookmarkStart w:id="171" w:name="_Toc265491790"/>
      <w:bookmarkStart w:id="172" w:name="_Toc265492169"/>
      <w:bookmarkStart w:id="173" w:name="_Toc265492274"/>
      <w:bookmarkStart w:id="174" w:name="_Toc265497599"/>
      <w:bookmarkStart w:id="175" w:name="_Toc265497703"/>
      <w:bookmarkStart w:id="176" w:name="_Toc265499665"/>
      <w:bookmarkStart w:id="177" w:name="_Toc265502406"/>
      <w:bookmarkStart w:id="178" w:name="_Toc265503351"/>
      <w:bookmarkStart w:id="179" w:name="_Toc265503455"/>
      <w:bookmarkStart w:id="180" w:name="_Toc265527470"/>
      <w:bookmarkStart w:id="181" w:name="_Toc265527581"/>
      <w:bookmarkStart w:id="182" w:name="_Toc265561156"/>
      <w:bookmarkStart w:id="183" w:name="_Toc265561298"/>
      <w:bookmarkStart w:id="184" w:name="_Toc265562284"/>
      <w:bookmarkStart w:id="185" w:name="_Toc265562470"/>
      <w:bookmarkStart w:id="186" w:name="_Toc265562656"/>
      <w:bookmarkStart w:id="187" w:name="_Toc265568180"/>
      <w:bookmarkStart w:id="188" w:name="_Toc265568364"/>
      <w:bookmarkStart w:id="189" w:name="_Toc265568549"/>
      <w:bookmarkStart w:id="190" w:name="_Toc265569957"/>
      <w:bookmarkStart w:id="191" w:name="_Toc265619507"/>
      <w:bookmarkStart w:id="192" w:name="_Toc265620153"/>
      <w:bookmarkStart w:id="193" w:name="_Toc265620367"/>
      <w:bookmarkStart w:id="194" w:name="_Toc265620647"/>
      <w:bookmarkStart w:id="195" w:name="_Toc265620851"/>
      <w:bookmarkStart w:id="196" w:name="_Toc265621219"/>
      <w:bookmarkStart w:id="197" w:name="_Toc265621404"/>
      <w:bookmarkStart w:id="198" w:name="_Toc266562798"/>
      <w:bookmarkStart w:id="199" w:name="_Toc266586155"/>
      <w:bookmarkStart w:id="200" w:name="_Toc266587999"/>
      <w:bookmarkStart w:id="201" w:name="_Toc266588361"/>
      <w:bookmarkStart w:id="202" w:name="_Toc266638647"/>
      <w:bookmarkStart w:id="203" w:name="_Toc266638848"/>
      <w:bookmarkStart w:id="204" w:name="_Toc266772596"/>
      <w:bookmarkStart w:id="205" w:name="_Toc266772804"/>
      <w:bookmarkStart w:id="206" w:name="_Toc266772945"/>
      <w:bookmarkStart w:id="207" w:name="_Toc266802382"/>
      <w:bookmarkStart w:id="208" w:name="_Toc266958365"/>
      <w:bookmarkStart w:id="209" w:name="_Toc266959749"/>
      <w:bookmarkStart w:id="210" w:name="_Toc266960016"/>
      <w:bookmarkStart w:id="211" w:name="_Toc266960226"/>
      <w:bookmarkStart w:id="212" w:name="_Toc266960588"/>
      <w:bookmarkStart w:id="213" w:name="_Toc267645432"/>
      <w:bookmarkStart w:id="214" w:name="_Toc267645545"/>
      <w:bookmarkStart w:id="215" w:name="_Toc267979393"/>
      <w:bookmarkStart w:id="216" w:name="_Toc268121986"/>
      <w:bookmarkStart w:id="217" w:name="_Toc268221973"/>
      <w:bookmarkStart w:id="218" w:name="_Toc322893204"/>
      <w:bookmarkStart w:id="219" w:name="_Toc322893292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</w:p>
    <w:p w:rsidR="00BD499C" w:rsidRPr="008E59D9" w:rsidRDefault="00BD499C" w:rsidP="00C961BB">
      <w:pPr>
        <w:pStyle w:val="Heading3"/>
        <w:numPr>
          <w:ilvl w:val="2"/>
          <w:numId w:val="3"/>
        </w:numPr>
        <w:ind w:left="1620"/>
        <w:rPr>
          <w:rFonts w:asciiTheme="minorHAnsi" w:hAnsiTheme="minorHAnsi" w:cstheme="minorHAnsi"/>
          <w:sz w:val="28"/>
        </w:rPr>
      </w:pPr>
      <w:bookmarkStart w:id="220" w:name="_Toc268221974"/>
      <w:bookmarkStart w:id="221" w:name="_Toc322893205"/>
      <w:bookmarkStart w:id="222" w:name="_Toc322893293"/>
      <w:r w:rsidRPr="008E59D9">
        <w:rPr>
          <w:rFonts w:asciiTheme="minorHAnsi" w:hAnsiTheme="minorHAnsi" w:cstheme="minorHAnsi"/>
          <w:sz w:val="28"/>
        </w:rPr>
        <w:t>Context diagram</w:t>
      </w:r>
      <w:bookmarkEnd w:id="220"/>
      <w:bookmarkEnd w:id="221"/>
      <w:bookmarkEnd w:id="222"/>
    </w:p>
    <w:p w:rsidR="00BD499C" w:rsidRPr="005005E8" w:rsidRDefault="00CF4405" w:rsidP="00BD499C">
      <w:pPr>
        <w:rPr>
          <w:rFonts w:cstheme="minorHAnsi"/>
        </w:rPr>
      </w:pPr>
      <w:r>
        <w:object w:dxaOrig="11481" w:dyaOrig="4404">
          <v:shape id="_x0000_i1057" type="#_x0000_t75" style="width:539.25pt;height:207pt" o:ole="">
            <v:imagedata r:id="rId10" o:title=""/>
          </v:shape>
          <o:OLEObject Type="Embed" ProgID="Visio.Drawing.11" ShapeID="_x0000_i1057" DrawAspect="Content" ObjectID="_1396640559" r:id="rId11"/>
        </w:object>
      </w:r>
    </w:p>
    <w:p w:rsidR="00BD499C" w:rsidRPr="005005E8" w:rsidRDefault="00BD499C" w:rsidP="00BD499C">
      <w:pPr>
        <w:pStyle w:val="ListParagraph"/>
        <w:keepNext/>
        <w:numPr>
          <w:ilvl w:val="0"/>
          <w:numId w:val="1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223" w:name="_Toc265019583"/>
      <w:bookmarkStart w:id="224" w:name="_Toc265019644"/>
      <w:bookmarkStart w:id="225" w:name="_Toc265019705"/>
      <w:bookmarkStart w:id="226" w:name="_Toc265019860"/>
      <w:bookmarkStart w:id="227" w:name="_Toc265019917"/>
      <w:bookmarkStart w:id="228" w:name="_Toc265329998"/>
      <w:bookmarkStart w:id="229" w:name="_Toc265330566"/>
      <w:bookmarkStart w:id="230" w:name="_Toc265359627"/>
      <w:bookmarkStart w:id="231" w:name="_Toc265359683"/>
      <w:bookmarkStart w:id="232" w:name="_Toc265359741"/>
      <w:bookmarkStart w:id="233" w:name="_Toc265449270"/>
      <w:bookmarkStart w:id="234" w:name="_Toc265489645"/>
      <w:bookmarkStart w:id="235" w:name="_Toc265490134"/>
      <w:bookmarkStart w:id="236" w:name="_Toc265491792"/>
      <w:bookmarkStart w:id="237" w:name="_Toc265492171"/>
      <w:bookmarkStart w:id="238" w:name="_Toc265492276"/>
      <w:bookmarkStart w:id="239" w:name="_Toc265497601"/>
      <w:bookmarkStart w:id="240" w:name="_Toc265497705"/>
      <w:bookmarkStart w:id="241" w:name="_Toc265499667"/>
      <w:bookmarkStart w:id="242" w:name="_Toc265502408"/>
      <w:bookmarkStart w:id="243" w:name="_Toc265503353"/>
      <w:bookmarkStart w:id="244" w:name="_Toc265503457"/>
      <w:bookmarkStart w:id="245" w:name="_Toc265527472"/>
      <w:bookmarkStart w:id="246" w:name="_Toc265527583"/>
      <w:bookmarkStart w:id="247" w:name="_Toc265561158"/>
      <w:bookmarkStart w:id="248" w:name="_Toc265561300"/>
      <w:bookmarkStart w:id="249" w:name="_Toc265562286"/>
      <w:bookmarkStart w:id="250" w:name="_Toc265562472"/>
      <w:bookmarkStart w:id="251" w:name="_Toc265562658"/>
      <w:bookmarkStart w:id="252" w:name="_Toc265568182"/>
      <w:bookmarkStart w:id="253" w:name="_Toc265568366"/>
      <w:bookmarkStart w:id="254" w:name="_Toc265568551"/>
      <w:bookmarkStart w:id="255" w:name="_Toc265569959"/>
      <w:bookmarkStart w:id="256" w:name="_Toc265619509"/>
      <w:bookmarkStart w:id="257" w:name="_Toc265620155"/>
      <w:bookmarkStart w:id="258" w:name="_Toc265620369"/>
      <w:bookmarkStart w:id="259" w:name="_Toc265620649"/>
      <w:bookmarkStart w:id="260" w:name="_Toc265620853"/>
      <w:bookmarkStart w:id="261" w:name="_Toc265621221"/>
      <w:bookmarkStart w:id="262" w:name="_Toc265621406"/>
      <w:bookmarkStart w:id="263" w:name="_Toc266562800"/>
      <w:bookmarkStart w:id="264" w:name="_Toc266586157"/>
      <w:bookmarkStart w:id="265" w:name="_Toc266588001"/>
      <w:bookmarkStart w:id="266" w:name="_Toc266588363"/>
      <w:bookmarkStart w:id="267" w:name="_Toc266638649"/>
      <w:bookmarkStart w:id="268" w:name="_Toc266638850"/>
      <w:bookmarkStart w:id="269" w:name="_Toc266772598"/>
      <w:bookmarkStart w:id="270" w:name="_Toc266772806"/>
      <w:bookmarkStart w:id="271" w:name="_Toc266772947"/>
      <w:bookmarkStart w:id="272" w:name="_Toc266802384"/>
      <w:bookmarkStart w:id="273" w:name="_Toc266958367"/>
      <w:bookmarkStart w:id="274" w:name="_Toc266959751"/>
      <w:bookmarkStart w:id="275" w:name="_Toc266960018"/>
      <w:bookmarkStart w:id="276" w:name="_Toc266960228"/>
      <w:bookmarkStart w:id="277" w:name="_Toc266960590"/>
      <w:bookmarkStart w:id="278" w:name="_Toc267645434"/>
      <w:bookmarkStart w:id="279" w:name="_Toc267645547"/>
      <w:bookmarkStart w:id="280" w:name="_Toc267979395"/>
      <w:bookmarkStart w:id="281" w:name="_Toc268121988"/>
      <w:bookmarkStart w:id="282" w:name="_Toc268221975"/>
      <w:bookmarkStart w:id="283" w:name="_Toc322893206"/>
      <w:bookmarkStart w:id="284" w:name="_Toc322893294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</w:p>
    <w:p w:rsidR="00BD499C" w:rsidRPr="005005E8" w:rsidRDefault="00BD499C" w:rsidP="00BD499C">
      <w:pPr>
        <w:pStyle w:val="ListParagraph"/>
        <w:keepNext/>
        <w:numPr>
          <w:ilvl w:val="2"/>
          <w:numId w:val="1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285" w:name="_Toc265019584"/>
      <w:bookmarkStart w:id="286" w:name="_Toc265019645"/>
      <w:bookmarkStart w:id="287" w:name="_Toc265019706"/>
      <w:bookmarkStart w:id="288" w:name="_Toc265019861"/>
      <w:bookmarkStart w:id="289" w:name="_Toc265019918"/>
      <w:bookmarkStart w:id="290" w:name="_Toc265329999"/>
      <w:bookmarkStart w:id="291" w:name="_Toc265330567"/>
      <w:bookmarkStart w:id="292" w:name="_Toc265359628"/>
      <w:bookmarkStart w:id="293" w:name="_Toc265359684"/>
      <w:bookmarkStart w:id="294" w:name="_Toc265359742"/>
      <w:bookmarkStart w:id="295" w:name="_Toc265449271"/>
      <w:bookmarkStart w:id="296" w:name="_Toc265489646"/>
      <w:bookmarkStart w:id="297" w:name="_Toc265490135"/>
      <w:bookmarkStart w:id="298" w:name="_Toc265491793"/>
      <w:bookmarkStart w:id="299" w:name="_Toc265492172"/>
      <w:bookmarkStart w:id="300" w:name="_Toc265492277"/>
      <w:bookmarkStart w:id="301" w:name="_Toc265497602"/>
      <w:bookmarkStart w:id="302" w:name="_Toc265497706"/>
      <w:bookmarkStart w:id="303" w:name="_Toc265499668"/>
      <w:bookmarkStart w:id="304" w:name="_Toc265502409"/>
      <w:bookmarkStart w:id="305" w:name="_Toc265503354"/>
      <w:bookmarkStart w:id="306" w:name="_Toc265503458"/>
      <w:bookmarkStart w:id="307" w:name="_Toc265527473"/>
      <w:bookmarkStart w:id="308" w:name="_Toc265527584"/>
      <w:bookmarkStart w:id="309" w:name="_Toc265561159"/>
      <w:bookmarkStart w:id="310" w:name="_Toc265561301"/>
      <w:bookmarkStart w:id="311" w:name="_Toc265562287"/>
      <w:bookmarkStart w:id="312" w:name="_Toc265562473"/>
      <w:bookmarkStart w:id="313" w:name="_Toc265562659"/>
      <w:bookmarkStart w:id="314" w:name="_Toc265568183"/>
      <w:bookmarkStart w:id="315" w:name="_Toc265568367"/>
      <w:bookmarkStart w:id="316" w:name="_Toc265568552"/>
      <w:bookmarkStart w:id="317" w:name="_Toc265569960"/>
      <w:bookmarkStart w:id="318" w:name="_Toc265619510"/>
      <w:bookmarkStart w:id="319" w:name="_Toc265620156"/>
      <w:bookmarkStart w:id="320" w:name="_Toc265620370"/>
      <w:bookmarkStart w:id="321" w:name="_Toc265620650"/>
      <w:bookmarkStart w:id="322" w:name="_Toc265620854"/>
      <w:bookmarkStart w:id="323" w:name="_Toc265621222"/>
      <w:bookmarkStart w:id="324" w:name="_Toc265621407"/>
      <w:bookmarkStart w:id="325" w:name="_Toc266562801"/>
      <w:bookmarkStart w:id="326" w:name="_Toc266586158"/>
      <w:bookmarkStart w:id="327" w:name="_Toc266588002"/>
      <w:bookmarkStart w:id="328" w:name="_Toc266588364"/>
      <w:bookmarkStart w:id="329" w:name="_Toc266638650"/>
      <w:bookmarkStart w:id="330" w:name="_Toc266638851"/>
      <w:bookmarkStart w:id="331" w:name="_Toc266772599"/>
      <w:bookmarkStart w:id="332" w:name="_Toc266772807"/>
      <w:bookmarkStart w:id="333" w:name="_Toc266772948"/>
      <w:bookmarkStart w:id="334" w:name="_Toc266802385"/>
      <w:bookmarkStart w:id="335" w:name="_Toc266958368"/>
      <w:bookmarkStart w:id="336" w:name="_Toc266959752"/>
      <w:bookmarkStart w:id="337" w:name="_Toc266960019"/>
      <w:bookmarkStart w:id="338" w:name="_Toc266960229"/>
      <w:bookmarkStart w:id="339" w:name="_Toc266960591"/>
      <w:bookmarkStart w:id="340" w:name="_Toc267645435"/>
      <w:bookmarkStart w:id="341" w:name="_Toc267645548"/>
      <w:bookmarkStart w:id="342" w:name="_Toc267979396"/>
      <w:bookmarkStart w:id="343" w:name="_Toc268121989"/>
      <w:bookmarkStart w:id="344" w:name="_Toc268221976"/>
      <w:bookmarkStart w:id="345" w:name="_Toc322893207"/>
      <w:bookmarkStart w:id="346" w:name="_Toc322893295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</w:p>
    <w:p w:rsidR="00BD499C" w:rsidRPr="005005E8" w:rsidRDefault="00BD499C" w:rsidP="00BD499C">
      <w:pPr>
        <w:pStyle w:val="ListParagraph"/>
        <w:keepNext/>
        <w:numPr>
          <w:ilvl w:val="2"/>
          <w:numId w:val="1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347" w:name="_Toc265019585"/>
      <w:bookmarkStart w:id="348" w:name="_Toc265019646"/>
      <w:bookmarkStart w:id="349" w:name="_Toc265019707"/>
      <w:bookmarkStart w:id="350" w:name="_Toc265019862"/>
      <w:bookmarkStart w:id="351" w:name="_Toc265019919"/>
      <w:bookmarkStart w:id="352" w:name="_Toc265330000"/>
      <w:bookmarkStart w:id="353" w:name="_Toc265330568"/>
      <w:bookmarkStart w:id="354" w:name="_Toc265359629"/>
      <w:bookmarkStart w:id="355" w:name="_Toc265359685"/>
      <w:bookmarkStart w:id="356" w:name="_Toc265359743"/>
      <w:bookmarkStart w:id="357" w:name="_Toc265449272"/>
      <w:bookmarkStart w:id="358" w:name="_Toc265489647"/>
      <w:bookmarkStart w:id="359" w:name="_Toc265490136"/>
      <w:bookmarkStart w:id="360" w:name="_Toc265491794"/>
      <w:bookmarkStart w:id="361" w:name="_Toc265492173"/>
      <w:bookmarkStart w:id="362" w:name="_Toc265492278"/>
      <w:bookmarkStart w:id="363" w:name="_Toc265497603"/>
      <w:bookmarkStart w:id="364" w:name="_Toc265497707"/>
      <w:bookmarkStart w:id="365" w:name="_Toc265499669"/>
      <w:bookmarkStart w:id="366" w:name="_Toc265502410"/>
      <w:bookmarkStart w:id="367" w:name="_Toc265503355"/>
      <w:bookmarkStart w:id="368" w:name="_Toc265503459"/>
      <w:bookmarkStart w:id="369" w:name="_Toc265527474"/>
      <w:bookmarkStart w:id="370" w:name="_Toc265527585"/>
      <w:bookmarkStart w:id="371" w:name="_Toc265561160"/>
      <w:bookmarkStart w:id="372" w:name="_Toc265561302"/>
      <w:bookmarkStart w:id="373" w:name="_Toc265562288"/>
      <w:bookmarkStart w:id="374" w:name="_Toc265562474"/>
      <w:bookmarkStart w:id="375" w:name="_Toc265562660"/>
      <w:bookmarkStart w:id="376" w:name="_Toc265568184"/>
      <w:bookmarkStart w:id="377" w:name="_Toc265568368"/>
      <w:bookmarkStart w:id="378" w:name="_Toc265568553"/>
      <w:bookmarkStart w:id="379" w:name="_Toc265569961"/>
      <w:bookmarkStart w:id="380" w:name="_Toc265619511"/>
      <w:bookmarkStart w:id="381" w:name="_Toc265620157"/>
      <w:bookmarkStart w:id="382" w:name="_Toc265620371"/>
      <w:bookmarkStart w:id="383" w:name="_Toc265620651"/>
      <w:bookmarkStart w:id="384" w:name="_Toc265620855"/>
      <w:bookmarkStart w:id="385" w:name="_Toc265621223"/>
      <w:bookmarkStart w:id="386" w:name="_Toc265621408"/>
      <w:bookmarkStart w:id="387" w:name="_Toc266562802"/>
      <w:bookmarkStart w:id="388" w:name="_Toc266586159"/>
      <w:bookmarkStart w:id="389" w:name="_Toc266588003"/>
      <w:bookmarkStart w:id="390" w:name="_Toc266588365"/>
      <w:bookmarkStart w:id="391" w:name="_Toc266638651"/>
      <w:bookmarkStart w:id="392" w:name="_Toc266638852"/>
      <w:bookmarkStart w:id="393" w:name="_Toc266772600"/>
      <w:bookmarkStart w:id="394" w:name="_Toc266772808"/>
      <w:bookmarkStart w:id="395" w:name="_Toc266772949"/>
      <w:bookmarkStart w:id="396" w:name="_Toc266802386"/>
      <w:bookmarkStart w:id="397" w:name="_Toc266958369"/>
      <w:bookmarkStart w:id="398" w:name="_Toc266959753"/>
      <w:bookmarkStart w:id="399" w:name="_Toc266960020"/>
      <w:bookmarkStart w:id="400" w:name="_Toc266960230"/>
      <w:bookmarkStart w:id="401" w:name="_Toc266960592"/>
      <w:bookmarkStart w:id="402" w:name="_Toc267645436"/>
      <w:bookmarkStart w:id="403" w:name="_Toc267645549"/>
      <w:bookmarkStart w:id="404" w:name="_Toc267979397"/>
      <w:bookmarkStart w:id="405" w:name="_Toc268121990"/>
      <w:bookmarkStart w:id="406" w:name="_Toc268221977"/>
      <w:bookmarkStart w:id="407" w:name="_Toc322893208"/>
      <w:bookmarkStart w:id="408" w:name="_Toc32289329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</w:p>
    <w:p w:rsidR="00BD499C" w:rsidRPr="005005E8" w:rsidRDefault="00BD499C" w:rsidP="00BD499C">
      <w:pPr>
        <w:pStyle w:val="ListParagraph"/>
        <w:keepNext/>
        <w:numPr>
          <w:ilvl w:val="2"/>
          <w:numId w:val="1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409" w:name="_Toc265019586"/>
      <w:bookmarkStart w:id="410" w:name="_Toc265019647"/>
      <w:bookmarkStart w:id="411" w:name="_Toc265019708"/>
      <w:bookmarkStart w:id="412" w:name="_Toc265019863"/>
      <w:bookmarkStart w:id="413" w:name="_Toc265019920"/>
      <w:bookmarkStart w:id="414" w:name="_Toc265330001"/>
      <w:bookmarkStart w:id="415" w:name="_Toc265330569"/>
      <w:bookmarkStart w:id="416" w:name="_Toc265359630"/>
      <w:bookmarkStart w:id="417" w:name="_Toc265359686"/>
      <w:bookmarkStart w:id="418" w:name="_Toc265359744"/>
      <w:bookmarkStart w:id="419" w:name="_Toc265449273"/>
      <w:bookmarkStart w:id="420" w:name="_Toc265489648"/>
      <w:bookmarkStart w:id="421" w:name="_Toc265490137"/>
      <w:bookmarkStart w:id="422" w:name="_Toc265491795"/>
      <w:bookmarkStart w:id="423" w:name="_Toc265492174"/>
      <w:bookmarkStart w:id="424" w:name="_Toc265492279"/>
      <w:bookmarkStart w:id="425" w:name="_Toc265497604"/>
      <w:bookmarkStart w:id="426" w:name="_Toc265497708"/>
      <w:bookmarkStart w:id="427" w:name="_Toc265499670"/>
      <w:bookmarkStart w:id="428" w:name="_Toc265502411"/>
      <w:bookmarkStart w:id="429" w:name="_Toc265503356"/>
      <w:bookmarkStart w:id="430" w:name="_Toc265503460"/>
      <w:bookmarkStart w:id="431" w:name="_Toc265527475"/>
      <w:bookmarkStart w:id="432" w:name="_Toc265527586"/>
      <w:bookmarkStart w:id="433" w:name="_Toc265561161"/>
      <w:bookmarkStart w:id="434" w:name="_Toc265561303"/>
      <w:bookmarkStart w:id="435" w:name="_Toc265562289"/>
      <w:bookmarkStart w:id="436" w:name="_Toc265562475"/>
      <w:bookmarkStart w:id="437" w:name="_Toc265562661"/>
      <w:bookmarkStart w:id="438" w:name="_Toc265568185"/>
      <w:bookmarkStart w:id="439" w:name="_Toc265568369"/>
      <w:bookmarkStart w:id="440" w:name="_Toc265568554"/>
      <w:bookmarkStart w:id="441" w:name="_Toc265569962"/>
      <w:bookmarkStart w:id="442" w:name="_Toc265619512"/>
      <w:bookmarkStart w:id="443" w:name="_Toc265620158"/>
      <w:bookmarkStart w:id="444" w:name="_Toc265620372"/>
      <w:bookmarkStart w:id="445" w:name="_Toc265620652"/>
      <w:bookmarkStart w:id="446" w:name="_Toc265620856"/>
      <w:bookmarkStart w:id="447" w:name="_Toc265621224"/>
      <w:bookmarkStart w:id="448" w:name="_Toc265621409"/>
      <w:bookmarkStart w:id="449" w:name="_Toc266562803"/>
      <w:bookmarkStart w:id="450" w:name="_Toc266586160"/>
      <w:bookmarkStart w:id="451" w:name="_Toc266588004"/>
      <w:bookmarkStart w:id="452" w:name="_Toc266588366"/>
      <w:bookmarkStart w:id="453" w:name="_Toc266638652"/>
      <w:bookmarkStart w:id="454" w:name="_Toc266638853"/>
      <w:bookmarkStart w:id="455" w:name="_Toc266772601"/>
      <w:bookmarkStart w:id="456" w:name="_Toc266772809"/>
      <w:bookmarkStart w:id="457" w:name="_Toc266772950"/>
      <w:bookmarkStart w:id="458" w:name="_Toc266802387"/>
      <w:bookmarkStart w:id="459" w:name="_Toc266958370"/>
      <w:bookmarkStart w:id="460" w:name="_Toc266959754"/>
      <w:bookmarkStart w:id="461" w:name="_Toc266960021"/>
      <w:bookmarkStart w:id="462" w:name="_Toc266960231"/>
      <w:bookmarkStart w:id="463" w:name="_Toc266960593"/>
      <w:bookmarkStart w:id="464" w:name="_Toc267645437"/>
      <w:bookmarkStart w:id="465" w:name="_Toc267645550"/>
      <w:bookmarkStart w:id="466" w:name="_Toc267979398"/>
      <w:bookmarkStart w:id="467" w:name="_Toc268121991"/>
      <w:bookmarkStart w:id="468" w:name="_Toc268221978"/>
      <w:bookmarkStart w:id="469" w:name="_Toc322893209"/>
      <w:bookmarkStart w:id="470" w:name="_Toc322893297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</w:p>
    <w:p w:rsidR="00BD499C" w:rsidRPr="005005E8" w:rsidRDefault="00BD499C" w:rsidP="00BD499C">
      <w:pPr>
        <w:pStyle w:val="ListParagraph"/>
        <w:keepNext/>
        <w:numPr>
          <w:ilvl w:val="0"/>
          <w:numId w:val="8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471" w:name="_Toc265019587"/>
      <w:bookmarkStart w:id="472" w:name="_Toc265019648"/>
      <w:bookmarkStart w:id="473" w:name="_Toc265019709"/>
      <w:bookmarkStart w:id="474" w:name="_Toc265019864"/>
      <w:bookmarkStart w:id="475" w:name="_Toc265019921"/>
      <w:bookmarkStart w:id="476" w:name="_Toc265330002"/>
      <w:bookmarkStart w:id="477" w:name="_Toc265330570"/>
      <w:bookmarkStart w:id="478" w:name="_Toc265359631"/>
      <w:bookmarkStart w:id="479" w:name="_Toc265359687"/>
      <w:bookmarkStart w:id="480" w:name="_Toc265359745"/>
      <w:bookmarkStart w:id="481" w:name="_Toc265449274"/>
      <w:bookmarkStart w:id="482" w:name="_Toc265489649"/>
      <w:bookmarkStart w:id="483" w:name="_Toc265490138"/>
      <w:bookmarkStart w:id="484" w:name="_Toc265491796"/>
      <w:bookmarkStart w:id="485" w:name="_Toc265492175"/>
      <w:bookmarkStart w:id="486" w:name="_Toc265492280"/>
      <w:bookmarkStart w:id="487" w:name="_Toc265497605"/>
      <w:bookmarkStart w:id="488" w:name="_Toc265497709"/>
      <w:bookmarkStart w:id="489" w:name="_Toc265499671"/>
      <w:bookmarkStart w:id="490" w:name="_Toc265502412"/>
      <w:bookmarkStart w:id="491" w:name="_Toc265503357"/>
      <w:bookmarkStart w:id="492" w:name="_Toc265503461"/>
      <w:bookmarkStart w:id="493" w:name="_Toc265527476"/>
      <w:bookmarkStart w:id="494" w:name="_Toc265527587"/>
      <w:bookmarkStart w:id="495" w:name="_Toc265561162"/>
      <w:bookmarkStart w:id="496" w:name="_Toc265561304"/>
      <w:bookmarkStart w:id="497" w:name="_Toc265562290"/>
      <w:bookmarkStart w:id="498" w:name="_Toc265562476"/>
      <w:bookmarkStart w:id="499" w:name="_Toc265562662"/>
      <w:bookmarkStart w:id="500" w:name="_Toc265568186"/>
      <w:bookmarkStart w:id="501" w:name="_Toc265568370"/>
      <w:bookmarkStart w:id="502" w:name="_Toc265568555"/>
      <w:bookmarkStart w:id="503" w:name="_Toc265569963"/>
      <w:bookmarkStart w:id="504" w:name="_Toc265619513"/>
      <w:bookmarkStart w:id="505" w:name="_Toc265620159"/>
      <w:bookmarkStart w:id="506" w:name="_Toc265620373"/>
      <w:bookmarkStart w:id="507" w:name="_Toc265620653"/>
      <w:bookmarkStart w:id="508" w:name="_Toc265620857"/>
      <w:bookmarkStart w:id="509" w:name="_Toc265621225"/>
      <w:bookmarkStart w:id="510" w:name="_Toc265621410"/>
      <w:bookmarkStart w:id="511" w:name="_Toc266562804"/>
      <w:bookmarkStart w:id="512" w:name="_Toc266586161"/>
      <w:bookmarkStart w:id="513" w:name="_Toc266588005"/>
      <w:bookmarkStart w:id="514" w:name="_Toc266588367"/>
      <w:bookmarkStart w:id="515" w:name="_Toc266638653"/>
      <w:bookmarkStart w:id="516" w:name="_Toc266638854"/>
      <w:bookmarkStart w:id="517" w:name="_Toc266772602"/>
      <w:bookmarkStart w:id="518" w:name="_Toc266772810"/>
      <w:bookmarkStart w:id="519" w:name="_Toc266772951"/>
      <w:bookmarkStart w:id="520" w:name="_Toc266802388"/>
      <w:bookmarkStart w:id="521" w:name="_Toc266958371"/>
      <w:bookmarkStart w:id="522" w:name="_Toc266959755"/>
      <w:bookmarkStart w:id="523" w:name="_Toc266960022"/>
      <w:bookmarkStart w:id="524" w:name="_Toc266960232"/>
      <w:bookmarkStart w:id="525" w:name="_Toc266960594"/>
      <w:bookmarkStart w:id="526" w:name="_Toc267645438"/>
      <w:bookmarkStart w:id="527" w:name="_Toc267645551"/>
      <w:bookmarkStart w:id="528" w:name="_Toc267979399"/>
      <w:bookmarkStart w:id="529" w:name="_Toc268121992"/>
      <w:bookmarkStart w:id="530" w:name="_Toc268221979"/>
      <w:bookmarkStart w:id="531" w:name="_Toc322893210"/>
      <w:bookmarkStart w:id="532" w:name="_Toc322893298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</w:p>
    <w:p w:rsidR="00BD499C" w:rsidRPr="005005E8" w:rsidRDefault="00BD499C" w:rsidP="00BD499C">
      <w:pPr>
        <w:pStyle w:val="ListParagraph"/>
        <w:keepNext/>
        <w:numPr>
          <w:ilvl w:val="2"/>
          <w:numId w:val="8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533" w:name="_Toc265019588"/>
      <w:bookmarkStart w:id="534" w:name="_Toc265019649"/>
      <w:bookmarkStart w:id="535" w:name="_Toc265019710"/>
      <w:bookmarkStart w:id="536" w:name="_Toc265019865"/>
      <w:bookmarkStart w:id="537" w:name="_Toc265019922"/>
      <w:bookmarkStart w:id="538" w:name="_Toc265330003"/>
      <w:bookmarkStart w:id="539" w:name="_Toc265330571"/>
      <w:bookmarkStart w:id="540" w:name="_Toc265359632"/>
      <w:bookmarkStart w:id="541" w:name="_Toc265359688"/>
      <w:bookmarkStart w:id="542" w:name="_Toc265359746"/>
      <w:bookmarkStart w:id="543" w:name="_Toc265449275"/>
      <w:bookmarkStart w:id="544" w:name="_Toc265489650"/>
      <w:bookmarkStart w:id="545" w:name="_Toc265490139"/>
      <w:bookmarkStart w:id="546" w:name="_Toc265491797"/>
      <w:bookmarkStart w:id="547" w:name="_Toc265492176"/>
      <w:bookmarkStart w:id="548" w:name="_Toc265492281"/>
      <w:bookmarkStart w:id="549" w:name="_Toc265497606"/>
      <w:bookmarkStart w:id="550" w:name="_Toc265497710"/>
      <w:bookmarkStart w:id="551" w:name="_Toc265499672"/>
      <w:bookmarkStart w:id="552" w:name="_Toc265502413"/>
      <w:bookmarkStart w:id="553" w:name="_Toc265503358"/>
      <w:bookmarkStart w:id="554" w:name="_Toc265503462"/>
      <w:bookmarkStart w:id="555" w:name="_Toc265527477"/>
      <w:bookmarkStart w:id="556" w:name="_Toc265527588"/>
      <w:bookmarkStart w:id="557" w:name="_Toc265561163"/>
      <w:bookmarkStart w:id="558" w:name="_Toc265561305"/>
      <w:bookmarkStart w:id="559" w:name="_Toc265562291"/>
      <w:bookmarkStart w:id="560" w:name="_Toc265562477"/>
      <w:bookmarkStart w:id="561" w:name="_Toc265562663"/>
      <w:bookmarkStart w:id="562" w:name="_Toc265568187"/>
      <w:bookmarkStart w:id="563" w:name="_Toc265568371"/>
      <w:bookmarkStart w:id="564" w:name="_Toc265568556"/>
      <w:bookmarkStart w:id="565" w:name="_Toc265569964"/>
      <w:bookmarkStart w:id="566" w:name="_Toc265619514"/>
      <w:bookmarkStart w:id="567" w:name="_Toc265620160"/>
      <w:bookmarkStart w:id="568" w:name="_Toc265620374"/>
      <w:bookmarkStart w:id="569" w:name="_Toc265620654"/>
      <w:bookmarkStart w:id="570" w:name="_Toc265620858"/>
      <w:bookmarkStart w:id="571" w:name="_Toc265621226"/>
      <w:bookmarkStart w:id="572" w:name="_Toc265621411"/>
      <w:bookmarkStart w:id="573" w:name="_Toc266562805"/>
      <w:bookmarkStart w:id="574" w:name="_Toc266586162"/>
      <w:bookmarkStart w:id="575" w:name="_Toc266588006"/>
      <w:bookmarkStart w:id="576" w:name="_Toc266588368"/>
      <w:bookmarkStart w:id="577" w:name="_Toc266638654"/>
      <w:bookmarkStart w:id="578" w:name="_Toc266638855"/>
      <w:bookmarkStart w:id="579" w:name="_Toc266772603"/>
      <w:bookmarkStart w:id="580" w:name="_Toc266772811"/>
      <w:bookmarkStart w:id="581" w:name="_Toc266772952"/>
      <w:bookmarkStart w:id="582" w:name="_Toc266802389"/>
      <w:bookmarkStart w:id="583" w:name="_Toc266958372"/>
      <w:bookmarkStart w:id="584" w:name="_Toc266959756"/>
      <w:bookmarkStart w:id="585" w:name="_Toc266960023"/>
      <w:bookmarkStart w:id="586" w:name="_Toc266960233"/>
      <w:bookmarkStart w:id="587" w:name="_Toc266960595"/>
      <w:bookmarkStart w:id="588" w:name="_Toc267645439"/>
      <w:bookmarkStart w:id="589" w:name="_Toc267645552"/>
      <w:bookmarkStart w:id="590" w:name="_Toc267979400"/>
      <w:bookmarkStart w:id="591" w:name="_Toc268121993"/>
      <w:bookmarkStart w:id="592" w:name="_Toc268221980"/>
      <w:bookmarkStart w:id="593" w:name="_Toc322893211"/>
      <w:bookmarkStart w:id="594" w:name="_Toc322893299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</w:p>
    <w:p w:rsidR="00BD499C" w:rsidRPr="005005E8" w:rsidRDefault="00BD499C" w:rsidP="00BD499C">
      <w:pPr>
        <w:pStyle w:val="ListParagraph"/>
        <w:keepNext/>
        <w:numPr>
          <w:ilvl w:val="2"/>
          <w:numId w:val="8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595" w:name="_Toc265019589"/>
      <w:bookmarkStart w:id="596" w:name="_Toc265019650"/>
      <w:bookmarkStart w:id="597" w:name="_Toc265019711"/>
      <w:bookmarkStart w:id="598" w:name="_Toc265019866"/>
      <w:bookmarkStart w:id="599" w:name="_Toc265019923"/>
      <w:bookmarkStart w:id="600" w:name="_Toc265330004"/>
      <w:bookmarkStart w:id="601" w:name="_Toc265330572"/>
      <w:bookmarkStart w:id="602" w:name="_Toc265359633"/>
      <w:bookmarkStart w:id="603" w:name="_Toc265359689"/>
      <w:bookmarkStart w:id="604" w:name="_Toc265359747"/>
      <w:bookmarkStart w:id="605" w:name="_Toc265449276"/>
      <w:bookmarkStart w:id="606" w:name="_Toc265489651"/>
      <w:bookmarkStart w:id="607" w:name="_Toc265490140"/>
      <w:bookmarkStart w:id="608" w:name="_Toc265491798"/>
      <w:bookmarkStart w:id="609" w:name="_Toc265492177"/>
      <w:bookmarkStart w:id="610" w:name="_Toc265492282"/>
      <w:bookmarkStart w:id="611" w:name="_Toc265497607"/>
      <w:bookmarkStart w:id="612" w:name="_Toc265497711"/>
      <w:bookmarkStart w:id="613" w:name="_Toc265499673"/>
      <w:bookmarkStart w:id="614" w:name="_Toc265502414"/>
      <w:bookmarkStart w:id="615" w:name="_Toc265503359"/>
      <w:bookmarkStart w:id="616" w:name="_Toc265503463"/>
      <w:bookmarkStart w:id="617" w:name="_Toc265527478"/>
      <w:bookmarkStart w:id="618" w:name="_Toc265527589"/>
      <w:bookmarkStart w:id="619" w:name="_Toc265561164"/>
      <w:bookmarkStart w:id="620" w:name="_Toc265561306"/>
      <w:bookmarkStart w:id="621" w:name="_Toc265562292"/>
      <w:bookmarkStart w:id="622" w:name="_Toc265562478"/>
      <w:bookmarkStart w:id="623" w:name="_Toc265562664"/>
      <w:bookmarkStart w:id="624" w:name="_Toc265568188"/>
      <w:bookmarkStart w:id="625" w:name="_Toc265568372"/>
      <w:bookmarkStart w:id="626" w:name="_Toc265568557"/>
      <w:bookmarkStart w:id="627" w:name="_Toc265569965"/>
      <w:bookmarkStart w:id="628" w:name="_Toc265619515"/>
      <w:bookmarkStart w:id="629" w:name="_Toc265620161"/>
      <w:bookmarkStart w:id="630" w:name="_Toc265620375"/>
      <w:bookmarkStart w:id="631" w:name="_Toc265620655"/>
      <w:bookmarkStart w:id="632" w:name="_Toc265620859"/>
      <w:bookmarkStart w:id="633" w:name="_Toc265621227"/>
      <w:bookmarkStart w:id="634" w:name="_Toc265621412"/>
      <w:bookmarkStart w:id="635" w:name="_Toc266562806"/>
      <w:bookmarkStart w:id="636" w:name="_Toc266586163"/>
      <w:bookmarkStart w:id="637" w:name="_Toc266588007"/>
      <w:bookmarkStart w:id="638" w:name="_Toc266588369"/>
      <w:bookmarkStart w:id="639" w:name="_Toc266638655"/>
      <w:bookmarkStart w:id="640" w:name="_Toc266638856"/>
      <w:bookmarkStart w:id="641" w:name="_Toc266772604"/>
      <w:bookmarkStart w:id="642" w:name="_Toc266772812"/>
      <w:bookmarkStart w:id="643" w:name="_Toc266772953"/>
      <w:bookmarkStart w:id="644" w:name="_Toc266802390"/>
      <w:bookmarkStart w:id="645" w:name="_Toc266958373"/>
      <w:bookmarkStart w:id="646" w:name="_Toc266959757"/>
      <w:bookmarkStart w:id="647" w:name="_Toc266960024"/>
      <w:bookmarkStart w:id="648" w:name="_Toc266960234"/>
      <w:bookmarkStart w:id="649" w:name="_Toc266960596"/>
      <w:bookmarkStart w:id="650" w:name="_Toc267645440"/>
      <w:bookmarkStart w:id="651" w:name="_Toc267645553"/>
      <w:bookmarkStart w:id="652" w:name="_Toc267979401"/>
      <w:bookmarkStart w:id="653" w:name="_Toc268121994"/>
      <w:bookmarkStart w:id="654" w:name="_Toc268221981"/>
      <w:bookmarkStart w:id="655" w:name="_Toc322893212"/>
      <w:bookmarkStart w:id="656" w:name="_Toc322893300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  <w:bookmarkEnd w:id="617"/>
      <w:bookmarkEnd w:id="618"/>
      <w:bookmarkEnd w:id="619"/>
      <w:bookmarkEnd w:id="620"/>
      <w:bookmarkEnd w:id="621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  <w:bookmarkEnd w:id="643"/>
      <w:bookmarkEnd w:id="644"/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bookmarkEnd w:id="654"/>
      <w:bookmarkEnd w:id="655"/>
      <w:bookmarkEnd w:id="656"/>
    </w:p>
    <w:p w:rsidR="00BD499C" w:rsidRPr="005005E8" w:rsidRDefault="00BD499C" w:rsidP="00BD499C">
      <w:pPr>
        <w:pStyle w:val="ListParagraph"/>
        <w:keepNext/>
        <w:numPr>
          <w:ilvl w:val="2"/>
          <w:numId w:val="8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657" w:name="_Toc265019590"/>
      <w:bookmarkStart w:id="658" w:name="_Toc265019651"/>
      <w:bookmarkStart w:id="659" w:name="_Toc265019712"/>
      <w:bookmarkStart w:id="660" w:name="_Toc265019867"/>
      <w:bookmarkStart w:id="661" w:name="_Toc265019924"/>
      <w:bookmarkStart w:id="662" w:name="_Toc265330005"/>
      <w:bookmarkStart w:id="663" w:name="_Toc265330573"/>
      <w:bookmarkStart w:id="664" w:name="_Toc265359634"/>
      <w:bookmarkStart w:id="665" w:name="_Toc265359690"/>
      <w:bookmarkStart w:id="666" w:name="_Toc265359748"/>
      <w:bookmarkStart w:id="667" w:name="_Toc265449277"/>
      <w:bookmarkStart w:id="668" w:name="_Toc265489652"/>
      <w:bookmarkStart w:id="669" w:name="_Toc265490141"/>
      <w:bookmarkStart w:id="670" w:name="_Toc265491799"/>
      <w:bookmarkStart w:id="671" w:name="_Toc265492178"/>
      <w:bookmarkStart w:id="672" w:name="_Toc265492283"/>
      <w:bookmarkStart w:id="673" w:name="_Toc265497608"/>
      <w:bookmarkStart w:id="674" w:name="_Toc265497712"/>
      <w:bookmarkStart w:id="675" w:name="_Toc265499674"/>
      <w:bookmarkStart w:id="676" w:name="_Toc265502415"/>
      <w:bookmarkStart w:id="677" w:name="_Toc265503360"/>
      <w:bookmarkStart w:id="678" w:name="_Toc265503464"/>
      <w:bookmarkStart w:id="679" w:name="_Toc265527479"/>
      <w:bookmarkStart w:id="680" w:name="_Toc265527590"/>
      <w:bookmarkStart w:id="681" w:name="_Toc265561165"/>
      <w:bookmarkStart w:id="682" w:name="_Toc265561307"/>
      <w:bookmarkStart w:id="683" w:name="_Toc265562293"/>
      <w:bookmarkStart w:id="684" w:name="_Toc265562479"/>
      <w:bookmarkStart w:id="685" w:name="_Toc265562665"/>
      <w:bookmarkStart w:id="686" w:name="_Toc265568189"/>
      <w:bookmarkStart w:id="687" w:name="_Toc265568373"/>
      <w:bookmarkStart w:id="688" w:name="_Toc265568558"/>
      <w:bookmarkStart w:id="689" w:name="_Toc265569966"/>
      <w:bookmarkStart w:id="690" w:name="_Toc265619516"/>
      <w:bookmarkStart w:id="691" w:name="_Toc265620162"/>
      <w:bookmarkStart w:id="692" w:name="_Toc265620376"/>
      <w:bookmarkStart w:id="693" w:name="_Toc265620656"/>
      <w:bookmarkStart w:id="694" w:name="_Toc265620860"/>
      <w:bookmarkStart w:id="695" w:name="_Toc265621228"/>
      <w:bookmarkStart w:id="696" w:name="_Toc265621413"/>
      <w:bookmarkStart w:id="697" w:name="_Toc266562807"/>
      <w:bookmarkStart w:id="698" w:name="_Toc266586164"/>
      <w:bookmarkStart w:id="699" w:name="_Toc266588008"/>
      <w:bookmarkStart w:id="700" w:name="_Toc266588370"/>
      <w:bookmarkStart w:id="701" w:name="_Toc266638656"/>
      <w:bookmarkStart w:id="702" w:name="_Toc266638857"/>
      <w:bookmarkStart w:id="703" w:name="_Toc266772605"/>
      <w:bookmarkStart w:id="704" w:name="_Toc266772813"/>
      <w:bookmarkStart w:id="705" w:name="_Toc266772954"/>
      <w:bookmarkStart w:id="706" w:name="_Toc266802391"/>
      <w:bookmarkStart w:id="707" w:name="_Toc266958374"/>
      <w:bookmarkStart w:id="708" w:name="_Toc266959758"/>
      <w:bookmarkStart w:id="709" w:name="_Toc266960025"/>
      <w:bookmarkStart w:id="710" w:name="_Toc266960235"/>
      <w:bookmarkStart w:id="711" w:name="_Toc266960597"/>
      <w:bookmarkStart w:id="712" w:name="_Toc267645441"/>
      <w:bookmarkStart w:id="713" w:name="_Toc267645554"/>
      <w:bookmarkStart w:id="714" w:name="_Toc267979402"/>
      <w:bookmarkStart w:id="715" w:name="_Toc268121995"/>
      <w:bookmarkStart w:id="716" w:name="_Toc268221982"/>
      <w:bookmarkStart w:id="717" w:name="_Toc322893213"/>
      <w:bookmarkStart w:id="718" w:name="_Toc322893301"/>
      <w:bookmarkEnd w:id="657"/>
      <w:bookmarkEnd w:id="658"/>
      <w:bookmarkEnd w:id="659"/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bookmarkEnd w:id="668"/>
      <w:bookmarkEnd w:id="669"/>
      <w:bookmarkEnd w:id="670"/>
      <w:bookmarkEnd w:id="671"/>
      <w:bookmarkEnd w:id="672"/>
      <w:bookmarkEnd w:id="673"/>
      <w:bookmarkEnd w:id="674"/>
      <w:bookmarkEnd w:id="675"/>
      <w:bookmarkEnd w:id="676"/>
      <w:bookmarkEnd w:id="677"/>
      <w:bookmarkEnd w:id="678"/>
      <w:bookmarkEnd w:id="679"/>
      <w:bookmarkEnd w:id="680"/>
      <w:bookmarkEnd w:id="681"/>
      <w:bookmarkEnd w:id="682"/>
      <w:bookmarkEnd w:id="683"/>
      <w:bookmarkEnd w:id="684"/>
      <w:bookmarkEnd w:id="685"/>
      <w:bookmarkEnd w:id="686"/>
      <w:bookmarkEnd w:id="687"/>
      <w:bookmarkEnd w:id="688"/>
      <w:bookmarkEnd w:id="689"/>
      <w:bookmarkEnd w:id="690"/>
      <w:bookmarkEnd w:id="691"/>
      <w:bookmarkEnd w:id="692"/>
      <w:bookmarkEnd w:id="693"/>
      <w:bookmarkEnd w:id="694"/>
      <w:bookmarkEnd w:id="695"/>
      <w:bookmarkEnd w:id="696"/>
      <w:bookmarkEnd w:id="697"/>
      <w:bookmarkEnd w:id="698"/>
      <w:bookmarkEnd w:id="699"/>
      <w:bookmarkEnd w:id="700"/>
      <w:bookmarkEnd w:id="701"/>
      <w:bookmarkEnd w:id="702"/>
      <w:bookmarkEnd w:id="703"/>
      <w:bookmarkEnd w:id="704"/>
      <w:bookmarkEnd w:id="705"/>
      <w:bookmarkEnd w:id="706"/>
      <w:bookmarkEnd w:id="707"/>
      <w:bookmarkEnd w:id="708"/>
      <w:bookmarkEnd w:id="709"/>
      <w:bookmarkEnd w:id="710"/>
      <w:bookmarkEnd w:id="711"/>
      <w:bookmarkEnd w:id="712"/>
      <w:bookmarkEnd w:id="713"/>
      <w:bookmarkEnd w:id="714"/>
      <w:bookmarkEnd w:id="715"/>
      <w:bookmarkEnd w:id="716"/>
      <w:bookmarkEnd w:id="717"/>
      <w:bookmarkEnd w:id="718"/>
    </w:p>
    <w:p w:rsidR="00BD499C" w:rsidRPr="005005E8" w:rsidRDefault="00BD499C" w:rsidP="00BD499C">
      <w:pPr>
        <w:pStyle w:val="ListParagraph"/>
        <w:keepNext/>
        <w:numPr>
          <w:ilvl w:val="0"/>
          <w:numId w:val="9"/>
        </w:numPr>
        <w:spacing w:before="240" w:after="60"/>
        <w:contextualSpacing w:val="0"/>
        <w:outlineLvl w:val="0"/>
        <w:rPr>
          <w:rFonts w:eastAsiaTheme="majorEastAsia" w:cstheme="minorHAnsi"/>
          <w:b/>
          <w:bCs/>
          <w:vanish/>
          <w:kern w:val="32"/>
          <w:sz w:val="32"/>
          <w:szCs w:val="32"/>
          <w:lang w:bidi="ar-SA"/>
        </w:rPr>
      </w:pPr>
      <w:bookmarkStart w:id="719" w:name="_Toc265019598"/>
      <w:bookmarkStart w:id="720" w:name="_Toc265019659"/>
      <w:bookmarkStart w:id="721" w:name="_Toc265019717"/>
      <w:bookmarkStart w:id="722" w:name="_Toc265019872"/>
      <w:bookmarkStart w:id="723" w:name="_Toc265019929"/>
      <w:bookmarkStart w:id="724" w:name="_Toc265330010"/>
      <w:bookmarkStart w:id="725" w:name="_Toc265330578"/>
      <w:bookmarkStart w:id="726" w:name="_Toc265359639"/>
      <w:bookmarkStart w:id="727" w:name="_Toc265359695"/>
      <w:bookmarkStart w:id="728" w:name="_Toc265359753"/>
      <w:bookmarkStart w:id="729" w:name="_Toc265449282"/>
      <w:bookmarkStart w:id="730" w:name="_Toc265489657"/>
      <w:bookmarkStart w:id="731" w:name="_Toc265490146"/>
      <w:bookmarkStart w:id="732" w:name="_Toc265491804"/>
      <w:bookmarkStart w:id="733" w:name="_Toc265492183"/>
      <w:bookmarkStart w:id="734" w:name="_Toc265492288"/>
      <w:bookmarkStart w:id="735" w:name="_Toc265497613"/>
      <w:bookmarkStart w:id="736" w:name="_Toc265497717"/>
      <w:bookmarkStart w:id="737" w:name="_Toc265499679"/>
      <w:bookmarkStart w:id="738" w:name="_Toc265502420"/>
      <w:bookmarkStart w:id="739" w:name="_Toc265503365"/>
      <w:bookmarkStart w:id="740" w:name="_Toc265503469"/>
      <w:bookmarkStart w:id="741" w:name="_Toc265527484"/>
      <w:bookmarkStart w:id="742" w:name="_Toc265527595"/>
      <w:bookmarkStart w:id="743" w:name="_Toc265561170"/>
      <w:bookmarkStart w:id="744" w:name="_Toc265561312"/>
      <w:bookmarkStart w:id="745" w:name="_Toc265562298"/>
      <w:bookmarkStart w:id="746" w:name="_Toc265562484"/>
      <w:bookmarkStart w:id="747" w:name="_Toc265562670"/>
      <w:bookmarkStart w:id="748" w:name="_Toc265568194"/>
      <w:bookmarkStart w:id="749" w:name="_Toc265568378"/>
      <w:bookmarkStart w:id="750" w:name="_Toc265568563"/>
      <w:bookmarkStart w:id="751" w:name="_Toc265569971"/>
      <w:bookmarkStart w:id="752" w:name="_Toc265619521"/>
      <w:bookmarkStart w:id="753" w:name="_Toc265620167"/>
      <w:bookmarkStart w:id="754" w:name="_Toc265620381"/>
      <w:bookmarkStart w:id="755" w:name="_Toc265620661"/>
      <w:bookmarkStart w:id="756" w:name="_Toc265620865"/>
      <w:bookmarkStart w:id="757" w:name="_Toc265621233"/>
      <w:bookmarkStart w:id="758" w:name="_Toc265621418"/>
      <w:bookmarkStart w:id="759" w:name="_Toc266562812"/>
      <w:bookmarkStart w:id="760" w:name="_Toc266586169"/>
      <w:bookmarkStart w:id="761" w:name="_Toc266588013"/>
      <w:bookmarkStart w:id="762" w:name="_Toc266588375"/>
      <w:bookmarkStart w:id="763" w:name="_Toc266638661"/>
      <w:bookmarkStart w:id="764" w:name="_Toc266638862"/>
      <w:bookmarkStart w:id="765" w:name="_Toc266772608"/>
      <w:bookmarkStart w:id="766" w:name="_Toc266772816"/>
      <w:bookmarkStart w:id="767" w:name="_Toc266772957"/>
      <w:bookmarkStart w:id="768" w:name="_Toc266802394"/>
      <w:bookmarkStart w:id="769" w:name="_Toc266958377"/>
      <w:bookmarkStart w:id="770" w:name="_Toc266959761"/>
      <w:bookmarkStart w:id="771" w:name="_Toc266960028"/>
      <w:bookmarkStart w:id="772" w:name="_Toc266960238"/>
      <w:bookmarkStart w:id="773" w:name="_Toc266960600"/>
      <w:bookmarkStart w:id="774" w:name="_Toc267645444"/>
      <w:bookmarkStart w:id="775" w:name="_Toc267645557"/>
      <w:bookmarkStart w:id="776" w:name="_Toc267979405"/>
      <w:bookmarkStart w:id="777" w:name="_Toc268121998"/>
      <w:bookmarkStart w:id="778" w:name="_Toc268221985"/>
      <w:bookmarkStart w:id="779" w:name="_Toc322893214"/>
      <w:bookmarkStart w:id="780" w:name="_Toc322893302"/>
      <w:bookmarkEnd w:id="719"/>
      <w:bookmarkEnd w:id="720"/>
      <w:bookmarkEnd w:id="721"/>
      <w:bookmarkEnd w:id="722"/>
      <w:bookmarkEnd w:id="723"/>
      <w:bookmarkEnd w:id="724"/>
      <w:bookmarkEnd w:id="725"/>
      <w:bookmarkEnd w:id="726"/>
      <w:bookmarkEnd w:id="727"/>
      <w:bookmarkEnd w:id="728"/>
      <w:bookmarkEnd w:id="729"/>
      <w:bookmarkEnd w:id="730"/>
      <w:bookmarkEnd w:id="731"/>
      <w:bookmarkEnd w:id="732"/>
      <w:bookmarkEnd w:id="733"/>
      <w:bookmarkEnd w:id="734"/>
      <w:bookmarkEnd w:id="735"/>
      <w:bookmarkEnd w:id="736"/>
      <w:bookmarkEnd w:id="737"/>
      <w:bookmarkEnd w:id="738"/>
      <w:bookmarkEnd w:id="739"/>
      <w:bookmarkEnd w:id="740"/>
      <w:bookmarkEnd w:id="741"/>
      <w:bookmarkEnd w:id="742"/>
      <w:bookmarkEnd w:id="743"/>
      <w:bookmarkEnd w:id="744"/>
      <w:bookmarkEnd w:id="745"/>
      <w:bookmarkEnd w:id="746"/>
      <w:bookmarkEnd w:id="747"/>
      <w:bookmarkEnd w:id="748"/>
      <w:bookmarkEnd w:id="749"/>
      <w:bookmarkEnd w:id="750"/>
      <w:bookmarkEnd w:id="751"/>
      <w:bookmarkEnd w:id="752"/>
      <w:bookmarkEnd w:id="753"/>
      <w:bookmarkEnd w:id="754"/>
      <w:bookmarkEnd w:id="755"/>
      <w:bookmarkEnd w:id="756"/>
      <w:bookmarkEnd w:id="757"/>
      <w:bookmarkEnd w:id="758"/>
      <w:bookmarkEnd w:id="759"/>
      <w:bookmarkEnd w:id="760"/>
      <w:bookmarkEnd w:id="761"/>
      <w:bookmarkEnd w:id="762"/>
      <w:bookmarkEnd w:id="763"/>
      <w:bookmarkEnd w:id="764"/>
      <w:bookmarkEnd w:id="765"/>
      <w:bookmarkEnd w:id="766"/>
      <w:bookmarkEnd w:id="767"/>
      <w:bookmarkEnd w:id="768"/>
      <w:bookmarkEnd w:id="769"/>
      <w:bookmarkEnd w:id="770"/>
      <w:bookmarkEnd w:id="771"/>
      <w:bookmarkEnd w:id="772"/>
      <w:bookmarkEnd w:id="773"/>
      <w:bookmarkEnd w:id="774"/>
      <w:bookmarkEnd w:id="775"/>
      <w:bookmarkEnd w:id="776"/>
      <w:bookmarkEnd w:id="777"/>
      <w:bookmarkEnd w:id="778"/>
      <w:bookmarkEnd w:id="779"/>
      <w:bookmarkEnd w:id="780"/>
    </w:p>
    <w:p w:rsidR="0077143C" w:rsidRDefault="00934DC8" w:rsidP="00C961BB">
      <w:pPr>
        <w:pStyle w:val="Heading1"/>
        <w:numPr>
          <w:ilvl w:val="0"/>
          <w:numId w:val="12"/>
        </w:numPr>
        <w:ind w:left="810" w:hanging="540"/>
        <w:rPr>
          <w:rFonts w:asciiTheme="minorHAnsi" w:hAnsiTheme="minorHAnsi" w:cstheme="minorHAnsi"/>
          <w:lang w:bidi="ar-SA"/>
        </w:rPr>
      </w:pPr>
      <w:bookmarkStart w:id="781" w:name="_Toc268221986"/>
      <w:bookmarkStart w:id="782" w:name="_Toc322893215"/>
      <w:bookmarkStart w:id="783" w:name="_Toc322893303"/>
      <w:r>
        <w:rPr>
          <w:rFonts w:asciiTheme="minorHAnsi" w:hAnsiTheme="minorHAnsi" w:cstheme="minorHAnsi"/>
          <w:lang w:bidi="ar-SA"/>
        </w:rPr>
        <w:t>C&amp;C view.</w:t>
      </w:r>
      <w:bookmarkEnd w:id="782"/>
      <w:bookmarkEnd w:id="783"/>
    </w:p>
    <w:p w:rsidR="007F56DB" w:rsidRPr="008E59D9" w:rsidRDefault="008958BC" w:rsidP="00BB3F26">
      <w:pPr>
        <w:pStyle w:val="ListParagraph"/>
        <w:numPr>
          <w:ilvl w:val="1"/>
          <w:numId w:val="12"/>
        </w:numPr>
        <w:ind w:left="1080"/>
        <w:outlineLvl w:val="1"/>
        <w:rPr>
          <w:b/>
          <w:i/>
          <w:sz w:val="32"/>
          <w:szCs w:val="32"/>
          <w:lang w:bidi="ar-SA"/>
        </w:rPr>
      </w:pPr>
      <w:bookmarkStart w:id="784" w:name="_Toc322893216"/>
      <w:bookmarkStart w:id="785" w:name="_Toc322893304"/>
      <w:r w:rsidRPr="008E59D9">
        <w:rPr>
          <w:b/>
          <w:i/>
          <w:sz w:val="32"/>
          <w:szCs w:val="32"/>
          <w:lang w:bidi="ar-SA"/>
        </w:rPr>
        <w:t>System C&amp;C view</w:t>
      </w:r>
      <w:r w:rsidR="008C0AD7" w:rsidRPr="008E59D9">
        <w:rPr>
          <w:b/>
          <w:i/>
          <w:sz w:val="32"/>
          <w:szCs w:val="32"/>
          <w:lang w:bidi="ar-SA"/>
        </w:rPr>
        <w:t>.</w:t>
      </w:r>
      <w:bookmarkEnd w:id="784"/>
      <w:bookmarkEnd w:id="785"/>
    </w:p>
    <w:p w:rsidR="00266966" w:rsidRDefault="00266966" w:rsidP="00BB3F26">
      <w:pPr>
        <w:pStyle w:val="ListParagraph"/>
        <w:numPr>
          <w:ilvl w:val="2"/>
          <w:numId w:val="20"/>
        </w:numPr>
        <w:ind w:left="1620"/>
        <w:outlineLvl w:val="2"/>
        <w:rPr>
          <w:b/>
          <w:sz w:val="28"/>
          <w:lang w:bidi="ar-SA"/>
        </w:rPr>
      </w:pPr>
      <w:bookmarkStart w:id="786" w:name="_Toc322893217"/>
      <w:bookmarkStart w:id="787" w:name="_Toc322893305"/>
      <w:r w:rsidRPr="008E59D9">
        <w:rPr>
          <w:b/>
          <w:sz w:val="28"/>
          <w:lang w:bidi="ar-SA"/>
        </w:rPr>
        <w:t>Primary presentation.</w:t>
      </w:r>
      <w:bookmarkEnd w:id="786"/>
      <w:bookmarkEnd w:id="787"/>
    </w:p>
    <w:p w:rsidR="008A4941" w:rsidRDefault="008A4941" w:rsidP="008A4941">
      <w:pPr>
        <w:pStyle w:val="ListParagraph"/>
        <w:ind w:left="180"/>
        <w:rPr>
          <w:b/>
          <w:sz w:val="28"/>
          <w:lang w:bidi="ar-SA"/>
        </w:rPr>
      </w:pPr>
      <w:r>
        <w:object w:dxaOrig="23793" w:dyaOrig="12848">
          <v:shape id="_x0000_i1058" type="#_x0000_t75" style="width:539.25pt;height:291pt" o:ole="">
            <v:imagedata r:id="rId12" o:title=""/>
          </v:shape>
          <o:OLEObject Type="Embed" ProgID="Visio.Drawing.11" ShapeID="_x0000_i1058" DrawAspect="Content" ObjectID="_1396640560" r:id="rId13"/>
        </w:object>
      </w:r>
    </w:p>
    <w:p w:rsidR="00C961BB" w:rsidRPr="003F590F" w:rsidRDefault="00C961BB" w:rsidP="00BB3F26">
      <w:pPr>
        <w:pStyle w:val="ListParagraph"/>
        <w:numPr>
          <w:ilvl w:val="2"/>
          <w:numId w:val="20"/>
        </w:numPr>
        <w:ind w:left="1620"/>
        <w:outlineLvl w:val="2"/>
        <w:rPr>
          <w:b/>
          <w:sz w:val="28"/>
          <w:lang w:bidi="ar-SA"/>
        </w:rPr>
      </w:pPr>
      <w:bookmarkStart w:id="788" w:name="_Toc322893218"/>
      <w:bookmarkStart w:id="789" w:name="_Toc322893306"/>
      <w:r w:rsidRPr="00C961BB">
        <w:rPr>
          <w:rFonts w:cstheme="minorHAnsi"/>
          <w:b/>
          <w:sz w:val="28"/>
        </w:rPr>
        <w:t>Element catalogue</w:t>
      </w:r>
      <w:r w:rsidR="003F590F">
        <w:rPr>
          <w:rFonts w:cstheme="minorHAnsi"/>
          <w:b/>
          <w:sz w:val="28"/>
        </w:rPr>
        <w:t>.</w:t>
      </w:r>
      <w:bookmarkEnd w:id="788"/>
      <w:bookmarkEnd w:id="789"/>
    </w:p>
    <w:p w:rsidR="003F590F" w:rsidRPr="008A4941" w:rsidRDefault="003F590F" w:rsidP="008A4941">
      <w:pPr>
        <w:pStyle w:val="ListParagraph"/>
        <w:numPr>
          <w:ilvl w:val="3"/>
          <w:numId w:val="24"/>
        </w:numPr>
        <w:ind w:left="2250"/>
        <w:rPr>
          <w:b/>
          <w:sz w:val="32"/>
          <w:lang w:bidi="ar-SA"/>
        </w:rPr>
      </w:pPr>
      <w:r w:rsidRPr="008A4941">
        <w:rPr>
          <w:rFonts w:cstheme="minorHAnsi"/>
          <w:b/>
          <w:sz w:val="28"/>
        </w:rPr>
        <w:t>Elements and their properties</w:t>
      </w:r>
    </w:p>
    <w:tbl>
      <w:tblPr>
        <w:tblStyle w:val="TableGrid"/>
        <w:tblW w:w="0" w:type="auto"/>
        <w:tblInd w:w="720" w:type="dxa"/>
        <w:tblLook w:val="04A0"/>
      </w:tblPr>
      <w:tblGrid>
        <w:gridCol w:w="4379"/>
        <w:gridCol w:w="4477"/>
      </w:tblGrid>
      <w:tr w:rsidR="008A4941" w:rsidRPr="005005E8" w:rsidTr="00840F6F">
        <w:tc>
          <w:tcPr>
            <w:tcW w:w="4379" w:type="dxa"/>
            <w:shd w:val="clear" w:color="auto" w:fill="76923C" w:themeFill="accent3" w:themeFillShade="BF"/>
          </w:tcPr>
          <w:p w:rsidR="008A4941" w:rsidRPr="005005E8" w:rsidRDefault="008A4941" w:rsidP="00840F6F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Element</w:t>
            </w:r>
          </w:p>
        </w:tc>
        <w:tc>
          <w:tcPr>
            <w:tcW w:w="4477" w:type="dxa"/>
            <w:shd w:val="clear" w:color="auto" w:fill="76923C" w:themeFill="accent3" w:themeFillShade="BF"/>
          </w:tcPr>
          <w:p w:rsidR="008A4941" w:rsidRPr="005005E8" w:rsidRDefault="008A4941" w:rsidP="00840F6F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Responsibility</w:t>
            </w:r>
          </w:p>
        </w:tc>
      </w:tr>
      <w:tr w:rsidR="008A4941" w:rsidRPr="005005E8" w:rsidTr="00840F6F">
        <w:tc>
          <w:tcPr>
            <w:tcW w:w="4379" w:type="dxa"/>
          </w:tcPr>
          <w:p w:rsidR="008A4941" w:rsidRPr="005005E8" w:rsidRDefault="00897113" w:rsidP="00840F6F">
            <w:pPr>
              <w:rPr>
                <w:rFonts w:cstheme="minorHAnsi"/>
              </w:rPr>
            </w:pPr>
            <w:r>
              <w:rPr>
                <w:rFonts w:cstheme="minorHAnsi"/>
              </w:rPr>
              <w:t>UI</w:t>
            </w:r>
          </w:p>
        </w:tc>
        <w:tc>
          <w:tcPr>
            <w:tcW w:w="4477" w:type="dxa"/>
          </w:tcPr>
          <w:p w:rsidR="008A4941" w:rsidRPr="005005E8" w:rsidRDefault="00EF1EB5" w:rsidP="00840F6F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Communicate with end user </w:t>
            </w:r>
          </w:p>
        </w:tc>
      </w:tr>
      <w:tr w:rsidR="008A4941" w:rsidRPr="005005E8" w:rsidTr="00840F6F">
        <w:tc>
          <w:tcPr>
            <w:tcW w:w="4379" w:type="dxa"/>
            <w:shd w:val="clear" w:color="auto" w:fill="C2D69B" w:themeFill="accent3" w:themeFillTint="99"/>
          </w:tcPr>
          <w:p w:rsidR="008A4941" w:rsidRPr="005005E8" w:rsidRDefault="00897113" w:rsidP="00840F6F">
            <w:pPr>
              <w:rPr>
                <w:rFonts w:cstheme="minorHAnsi"/>
              </w:rPr>
            </w:pPr>
            <w:r>
              <w:rPr>
                <w:rFonts w:cstheme="minorHAnsi"/>
              </w:rPr>
              <w:t>Software component</w:t>
            </w:r>
          </w:p>
        </w:tc>
        <w:tc>
          <w:tcPr>
            <w:tcW w:w="4477" w:type="dxa"/>
            <w:shd w:val="clear" w:color="auto" w:fill="C2D69B" w:themeFill="accent3" w:themeFillTint="99"/>
          </w:tcPr>
          <w:p w:rsidR="008A4941" w:rsidRPr="005005E8" w:rsidRDefault="00EF1EB5" w:rsidP="00840F6F">
            <w:pPr>
              <w:rPr>
                <w:rFonts w:cstheme="minorHAnsi"/>
              </w:rPr>
            </w:pPr>
            <w:r>
              <w:rPr>
                <w:rFonts w:cstheme="minorHAnsi"/>
              </w:rPr>
              <w:t>Processing, control and manage data.</w:t>
            </w:r>
          </w:p>
        </w:tc>
      </w:tr>
      <w:tr w:rsidR="008A4941" w:rsidRPr="005005E8" w:rsidTr="00840F6F">
        <w:tc>
          <w:tcPr>
            <w:tcW w:w="4379" w:type="dxa"/>
          </w:tcPr>
          <w:p w:rsidR="008A4941" w:rsidRPr="005005E8" w:rsidRDefault="00897113" w:rsidP="00840F6F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Database </w:t>
            </w:r>
          </w:p>
        </w:tc>
        <w:tc>
          <w:tcPr>
            <w:tcW w:w="4477" w:type="dxa"/>
          </w:tcPr>
          <w:p w:rsidR="008A4941" w:rsidRPr="005005E8" w:rsidRDefault="00EF1EB5" w:rsidP="00840F6F">
            <w:pPr>
              <w:rPr>
                <w:rFonts w:cstheme="minorHAnsi"/>
              </w:rPr>
            </w:pPr>
            <w:r>
              <w:rPr>
                <w:rFonts w:cstheme="minorHAnsi"/>
              </w:rPr>
              <w:t>Store data.</w:t>
            </w:r>
          </w:p>
        </w:tc>
      </w:tr>
      <w:tr w:rsidR="00963789" w:rsidRPr="005005E8" w:rsidTr="00840F6F">
        <w:tc>
          <w:tcPr>
            <w:tcW w:w="4379" w:type="dxa"/>
          </w:tcPr>
          <w:p w:rsidR="00963789" w:rsidRDefault="00963789" w:rsidP="00840F6F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Device boundary </w:t>
            </w:r>
          </w:p>
        </w:tc>
        <w:tc>
          <w:tcPr>
            <w:tcW w:w="4477" w:type="dxa"/>
          </w:tcPr>
          <w:p w:rsidR="00963789" w:rsidRPr="005005E8" w:rsidRDefault="00EF1EB5" w:rsidP="00840F6F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Show </w:t>
            </w:r>
            <w:r w:rsidR="00643042">
              <w:rPr>
                <w:rFonts w:cstheme="minorHAnsi"/>
              </w:rPr>
              <w:t xml:space="preserve">where is component </w:t>
            </w:r>
            <w:r>
              <w:rPr>
                <w:rFonts w:cstheme="minorHAnsi"/>
              </w:rPr>
              <w:t>deployed.</w:t>
            </w:r>
          </w:p>
        </w:tc>
      </w:tr>
    </w:tbl>
    <w:p w:rsidR="008A4941" w:rsidRPr="008A4941" w:rsidRDefault="008A4941" w:rsidP="008A4941">
      <w:pPr>
        <w:rPr>
          <w:b/>
          <w:sz w:val="32"/>
          <w:lang w:bidi="ar-SA"/>
        </w:rPr>
      </w:pPr>
    </w:p>
    <w:p w:rsidR="008A4941" w:rsidRPr="008A4941" w:rsidRDefault="00897113" w:rsidP="008A4941">
      <w:pPr>
        <w:pStyle w:val="ListParagraph"/>
        <w:numPr>
          <w:ilvl w:val="3"/>
          <w:numId w:val="24"/>
        </w:numPr>
        <w:ind w:left="2250"/>
        <w:rPr>
          <w:b/>
          <w:sz w:val="32"/>
          <w:lang w:bidi="ar-SA"/>
        </w:rPr>
      </w:pPr>
      <w:r>
        <w:rPr>
          <w:rFonts w:cstheme="minorHAnsi"/>
          <w:b/>
          <w:sz w:val="28"/>
        </w:rPr>
        <w:t xml:space="preserve">Relationship </w:t>
      </w:r>
      <w:r w:rsidRPr="008A4941">
        <w:rPr>
          <w:rFonts w:cstheme="minorHAnsi"/>
          <w:b/>
          <w:sz w:val="28"/>
        </w:rPr>
        <w:t>and their properties</w:t>
      </w:r>
    </w:p>
    <w:tbl>
      <w:tblPr>
        <w:tblStyle w:val="TableGrid"/>
        <w:tblW w:w="0" w:type="auto"/>
        <w:tblInd w:w="720" w:type="dxa"/>
        <w:tblLook w:val="04A0"/>
      </w:tblPr>
      <w:tblGrid>
        <w:gridCol w:w="4379"/>
        <w:gridCol w:w="4477"/>
      </w:tblGrid>
      <w:tr w:rsidR="00963789" w:rsidRPr="005005E8" w:rsidTr="00840F6F">
        <w:tc>
          <w:tcPr>
            <w:tcW w:w="4379" w:type="dxa"/>
            <w:shd w:val="clear" w:color="auto" w:fill="76923C" w:themeFill="accent3" w:themeFillShade="BF"/>
          </w:tcPr>
          <w:p w:rsidR="00963789" w:rsidRPr="005005E8" w:rsidRDefault="00963789" w:rsidP="00840F6F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Element</w:t>
            </w:r>
          </w:p>
        </w:tc>
        <w:tc>
          <w:tcPr>
            <w:tcW w:w="4477" w:type="dxa"/>
            <w:shd w:val="clear" w:color="auto" w:fill="76923C" w:themeFill="accent3" w:themeFillShade="BF"/>
          </w:tcPr>
          <w:p w:rsidR="00963789" w:rsidRPr="005005E8" w:rsidRDefault="00963789" w:rsidP="00840F6F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Responsibility</w:t>
            </w:r>
          </w:p>
        </w:tc>
      </w:tr>
      <w:tr w:rsidR="00963789" w:rsidRPr="005005E8" w:rsidTr="00840F6F">
        <w:tc>
          <w:tcPr>
            <w:tcW w:w="4379" w:type="dxa"/>
          </w:tcPr>
          <w:p w:rsidR="00963789" w:rsidRPr="005005E8" w:rsidRDefault="00963789" w:rsidP="00840F6F">
            <w:pPr>
              <w:rPr>
                <w:rFonts w:cstheme="minorHAnsi"/>
              </w:rPr>
            </w:pPr>
            <w:r>
              <w:rPr>
                <w:rFonts w:cstheme="minorHAnsi"/>
              </w:rPr>
              <w:t>Call return</w:t>
            </w:r>
          </w:p>
        </w:tc>
        <w:tc>
          <w:tcPr>
            <w:tcW w:w="4477" w:type="dxa"/>
          </w:tcPr>
          <w:p w:rsidR="00963789" w:rsidRPr="005005E8" w:rsidRDefault="00FD1860" w:rsidP="003A4B8B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Call function and wait </w:t>
            </w:r>
            <w:r w:rsidR="003A4B8B">
              <w:rPr>
                <w:rFonts w:cstheme="minorHAnsi"/>
              </w:rPr>
              <w:t>for</w:t>
            </w:r>
            <w:r>
              <w:rPr>
                <w:rFonts w:cstheme="minorHAnsi"/>
              </w:rPr>
              <w:t xml:space="preserve"> return result</w:t>
            </w:r>
          </w:p>
        </w:tc>
      </w:tr>
      <w:tr w:rsidR="00963789" w:rsidRPr="005005E8" w:rsidTr="00840F6F">
        <w:tc>
          <w:tcPr>
            <w:tcW w:w="4379" w:type="dxa"/>
            <w:shd w:val="clear" w:color="auto" w:fill="C2D69B" w:themeFill="accent3" w:themeFillTint="99"/>
          </w:tcPr>
          <w:p w:rsidR="00963789" w:rsidRPr="005005E8" w:rsidRDefault="00963789" w:rsidP="00840F6F">
            <w:pPr>
              <w:rPr>
                <w:rFonts w:cstheme="minorHAnsi"/>
              </w:rPr>
            </w:pPr>
            <w:r>
              <w:rPr>
                <w:rFonts w:cstheme="minorHAnsi"/>
              </w:rPr>
              <w:t>Request reply</w:t>
            </w:r>
          </w:p>
        </w:tc>
        <w:tc>
          <w:tcPr>
            <w:tcW w:w="4477" w:type="dxa"/>
            <w:shd w:val="clear" w:color="auto" w:fill="C2D69B" w:themeFill="accent3" w:themeFillTint="99"/>
          </w:tcPr>
          <w:p w:rsidR="00963789" w:rsidRPr="005005E8" w:rsidRDefault="00643042" w:rsidP="00840F6F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Queries data from database and store data into database </w:t>
            </w:r>
          </w:p>
        </w:tc>
      </w:tr>
      <w:tr w:rsidR="00963789" w:rsidRPr="005005E8" w:rsidTr="00840F6F">
        <w:tc>
          <w:tcPr>
            <w:tcW w:w="4379" w:type="dxa"/>
          </w:tcPr>
          <w:p w:rsidR="00963789" w:rsidRPr="005005E8" w:rsidRDefault="00963789" w:rsidP="00840F6F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Synchronization </w:t>
            </w:r>
          </w:p>
        </w:tc>
        <w:tc>
          <w:tcPr>
            <w:tcW w:w="4477" w:type="dxa"/>
          </w:tcPr>
          <w:p w:rsidR="00963789" w:rsidRPr="005005E8" w:rsidRDefault="00643042" w:rsidP="00840F6F">
            <w:pPr>
              <w:rPr>
                <w:rFonts w:cstheme="minorHAnsi"/>
              </w:rPr>
            </w:pPr>
            <w:r>
              <w:rPr>
                <w:rFonts w:cstheme="minorHAnsi"/>
              </w:rPr>
              <w:t>Synchronization between 2 database server.</w:t>
            </w:r>
          </w:p>
        </w:tc>
      </w:tr>
    </w:tbl>
    <w:p w:rsidR="003F590F" w:rsidRPr="008A4941" w:rsidRDefault="003F590F" w:rsidP="008A4941">
      <w:pPr>
        <w:ind w:left="1170"/>
        <w:rPr>
          <w:b/>
          <w:sz w:val="32"/>
          <w:lang w:bidi="ar-SA"/>
        </w:rPr>
      </w:pPr>
    </w:p>
    <w:p w:rsidR="00481A97" w:rsidRPr="008E59D9" w:rsidRDefault="00481A97" w:rsidP="00BB3F26">
      <w:pPr>
        <w:pStyle w:val="ListParagraph"/>
        <w:numPr>
          <w:ilvl w:val="2"/>
          <w:numId w:val="20"/>
        </w:numPr>
        <w:ind w:left="1620"/>
        <w:outlineLvl w:val="2"/>
        <w:rPr>
          <w:b/>
          <w:sz w:val="28"/>
          <w:lang w:bidi="ar-SA"/>
        </w:rPr>
      </w:pPr>
      <w:bookmarkStart w:id="790" w:name="_Toc322893219"/>
      <w:bookmarkStart w:id="791" w:name="_Toc322893307"/>
      <w:r w:rsidRPr="008E59D9">
        <w:rPr>
          <w:b/>
          <w:sz w:val="28"/>
          <w:lang w:bidi="ar-SA"/>
        </w:rPr>
        <w:t>Detail presentation.</w:t>
      </w:r>
      <w:bookmarkEnd w:id="790"/>
      <w:bookmarkEnd w:id="791"/>
    </w:p>
    <w:p w:rsidR="009514D0" w:rsidRDefault="0033642C" w:rsidP="0033642C">
      <w:pPr>
        <w:pStyle w:val="ListParagraph"/>
        <w:numPr>
          <w:ilvl w:val="4"/>
          <w:numId w:val="7"/>
        </w:numPr>
        <w:ind w:left="2160"/>
        <w:rPr>
          <w:lang w:bidi="ar-SA"/>
        </w:rPr>
      </w:pPr>
      <w:r w:rsidRPr="00D941BA">
        <w:rPr>
          <w:b/>
          <w:lang w:bidi="ar-SA"/>
        </w:rPr>
        <w:t>User management</w:t>
      </w:r>
      <w:r>
        <w:rPr>
          <w:lang w:bidi="ar-SA"/>
        </w:rPr>
        <w:t xml:space="preserve"> .</w:t>
      </w:r>
    </w:p>
    <w:p w:rsidR="009F6385" w:rsidRDefault="00D41806" w:rsidP="009F6385">
      <w:pPr>
        <w:pStyle w:val="ListParagraph"/>
        <w:ind w:left="270"/>
        <w:rPr>
          <w:lang w:bidi="ar-SA"/>
        </w:rPr>
      </w:pPr>
      <w:r>
        <w:object w:dxaOrig="21100" w:dyaOrig="11535">
          <v:shape id="_x0000_i1032" type="#_x0000_t75" style="width:539.25pt;height:294.75pt" o:ole="">
            <v:imagedata r:id="rId14" o:title=""/>
          </v:shape>
          <o:OLEObject Type="Embed" ProgID="Visio.Drawing.11" ShapeID="_x0000_i1032" DrawAspect="Content" ObjectID="_1396640561" r:id="rId15"/>
        </w:object>
      </w:r>
    </w:p>
    <w:p w:rsidR="0033642C" w:rsidRDefault="0033642C" w:rsidP="0033642C">
      <w:pPr>
        <w:pStyle w:val="ListParagraph"/>
        <w:numPr>
          <w:ilvl w:val="4"/>
          <w:numId w:val="7"/>
        </w:numPr>
        <w:ind w:left="2160"/>
        <w:rPr>
          <w:lang w:bidi="ar-SA"/>
        </w:rPr>
      </w:pPr>
      <w:r w:rsidRPr="00D941BA">
        <w:rPr>
          <w:b/>
          <w:lang w:bidi="ar-SA"/>
        </w:rPr>
        <w:t>Product management</w:t>
      </w:r>
      <w:r>
        <w:rPr>
          <w:lang w:bidi="ar-SA"/>
        </w:rPr>
        <w:t>.</w:t>
      </w:r>
    </w:p>
    <w:p w:rsidR="00781869" w:rsidRDefault="00615310" w:rsidP="00781869">
      <w:pPr>
        <w:rPr>
          <w:lang w:bidi="ar-SA"/>
        </w:rPr>
      </w:pPr>
      <w:r>
        <w:object w:dxaOrig="23339" w:dyaOrig="11649">
          <v:shape id="_x0000_i1026" type="#_x0000_t75" style="width:539.25pt;height:269.25pt" o:ole="">
            <v:imagedata r:id="rId16" o:title=""/>
          </v:shape>
          <o:OLEObject Type="Embed" ProgID="Visio.Drawing.11" ShapeID="_x0000_i1026" DrawAspect="Content" ObjectID="_1396640562" r:id="rId17"/>
        </w:object>
      </w:r>
    </w:p>
    <w:p w:rsidR="0033642C" w:rsidRPr="0079759B" w:rsidRDefault="0033642C" w:rsidP="0033642C">
      <w:pPr>
        <w:pStyle w:val="ListParagraph"/>
        <w:numPr>
          <w:ilvl w:val="4"/>
          <w:numId w:val="7"/>
        </w:numPr>
        <w:ind w:left="2160"/>
        <w:rPr>
          <w:b/>
          <w:lang w:bidi="ar-SA"/>
        </w:rPr>
      </w:pPr>
      <w:r w:rsidRPr="0079759B">
        <w:rPr>
          <w:b/>
          <w:lang w:bidi="ar-SA"/>
        </w:rPr>
        <w:t>Customer management.</w:t>
      </w:r>
    </w:p>
    <w:p w:rsidR="0079759B" w:rsidRDefault="00A4169B" w:rsidP="0079759B">
      <w:pPr>
        <w:rPr>
          <w:lang w:bidi="ar-SA"/>
        </w:rPr>
      </w:pPr>
      <w:r>
        <w:object w:dxaOrig="21759" w:dyaOrig="14143">
          <v:shape id="_x0000_i1027" type="#_x0000_t75" style="width:543.75pt;height:353.25pt" o:ole="">
            <v:imagedata r:id="rId18" o:title=""/>
          </v:shape>
          <o:OLEObject Type="Embed" ProgID="Visio.Drawing.11" ShapeID="_x0000_i1027" DrawAspect="Content" ObjectID="_1396640563" r:id="rId19"/>
        </w:object>
      </w:r>
    </w:p>
    <w:p w:rsidR="0033642C" w:rsidRDefault="0033642C" w:rsidP="0033642C">
      <w:pPr>
        <w:pStyle w:val="ListParagraph"/>
        <w:numPr>
          <w:ilvl w:val="4"/>
          <w:numId w:val="7"/>
        </w:numPr>
        <w:ind w:left="2160"/>
        <w:rPr>
          <w:lang w:bidi="ar-SA"/>
        </w:rPr>
      </w:pPr>
      <w:r w:rsidRPr="00D941BA">
        <w:rPr>
          <w:b/>
          <w:lang w:bidi="ar-SA"/>
        </w:rPr>
        <w:t>Store management</w:t>
      </w:r>
      <w:r>
        <w:rPr>
          <w:lang w:bidi="ar-SA"/>
        </w:rPr>
        <w:t>.</w:t>
      </w:r>
    </w:p>
    <w:p w:rsidR="002C5F06" w:rsidRDefault="00A4169B" w:rsidP="002C5F06">
      <w:pPr>
        <w:rPr>
          <w:lang w:bidi="ar-SA"/>
        </w:rPr>
      </w:pPr>
      <w:r>
        <w:object w:dxaOrig="15725" w:dyaOrig="10577">
          <v:shape id="_x0000_i1028" type="#_x0000_t75" style="width:539.25pt;height:363pt" o:ole="">
            <v:imagedata r:id="rId20" o:title=""/>
          </v:shape>
          <o:OLEObject Type="Embed" ProgID="Visio.Drawing.11" ShapeID="_x0000_i1028" DrawAspect="Content" ObjectID="_1396640564" r:id="rId21"/>
        </w:object>
      </w:r>
    </w:p>
    <w:p w:rsidR="0033642C" w:rsidRDefault="002D785A" w:rsidP="0033642C">
      <w:pPr>
        <w:pStyle w:val="ListParagraph"/>
        <w:numPr>
          <w:ilvl w:val="4"/>
          <w:numId w:val="7"/>
        </w:numPr>
        <w:ind w:left="2160"/>
        <w:rPr>
          <w:lang w:bidi="ar-SA"/>
        </w:rPr>
      </w:pPr>
      <w:r w:rsidRPr="00D941BA">
        <w:rPr>
          <w:b/>
          <w:lang w:bidi="ar-SA"/>
        </w:rPr>
        <w:t>Sale</w:t>
      </w:r>
      <w:r>
        <w:rPr>
          <w:lang w:bidi="ar-SA"/>
        </w:rPr>
        <w:t>.</w:t>
      </w:r>
    </w:p>
    <w:p w:rsidR="00536A5B" w:rsidRDefault="00A4169B" w:rsidP="003546FA">
      <w:pPr>
        <w:pStyle w:val="ListParagraph"/>
        <w:ind w:left="0"/>
        <w:rPr>
          <w:lang w:bidi="ar-SA"/>
        </w:rPr>
      </w:pPr>
      <w:r>
        <w:object w:dxaOrig="15725" w:dyaOrig="13463">
          <v:shape id="_x0000_i1029" type="#_x0000_t75" style="width:539.25pt;height:462pt" o:ole="">
            <v:imagedata r:id="rId22" o:title=""/>
          </v:shape>
          <o:OLEObject Type="Embed" ProgID="Visio.Drawing.11" ShapeID="_x0000_i1029" DrawAspect="Content" ObjectID="_1396640565" r:id="rId23"/>
        </w:object>
      </w:r>
    </w:p>
    <w:p w:rsidR="002D785A" w:rsidRPr="00D941BA" w:rsidRDefault="00046129" w:rsidP="0033642C">
      <w:pPr>
        <w:pStyle w:val="ListParagraph"/>
        <w:numPr>
          <w:ilvl w:val="4"/>
          <w:numId w:val="7"/>
        </w:numPr>
        <w:ind w:left="2160"/>
        <w:rPr>
          <w:b/>
          <w:lang w:bidi="ar-SA"/>
        </w:rPr>
      </w:pPr>
      <w:r w:rsidRPr="00D941BA">
        <w:rPr>
          <w:b/>
          <w:lang w:bidi="ar-SA"/>
        </w:rPr>
        <w:t>A</w:t>
      </w:r>
      <w:r w:rsidR="009749F4" w:rsidRPr="00D941BA">
        <w:rPr>
          <w:b/>
          <w:lang w:bidi="ar-SA"/>
        </w:rPr>
        <w:t>nalysis</w:t>
      </w:r>
      <w:r w:rsidR="002D785A" w:rsidRPr="00D941BA">
        <w:rPr>
          <w:b/>
          <w:lang w:bidi="ar-SA"/>
        </w:rPr>
        <w:t xml:space="preserve"> and report.</w:t>
      </w:r>
    </w:p>
    <w:p w:rsidR="0025165A" w:rsidRDefault="0025165A" w:rsidP="0025165A">
      <w:pPr>
        <w:rPr>
          <w:lang w:bidi="ar-SA"/>
        </w:rPr>
      </w:pPr>
      <w:r>
        <w:object w:dxaOrig="21136" w:dyaOrig="14144">
          <v:shape id="_x0000_i1031" type="#_x0000_t75" style="width:539.25pt;height:360.75pt" o:ole="">
            <v:imagedata r:id="rId24" o:title=""/>
          </v:shape>
          <o:OLEObject Type="Embed" ProgID="Visio.Drawing.11" ShapeID="_x0000_i1031" DrawAspect="Content" ObjectID="_1396640566" r:id="rId25"/>
        </w:object>
      </w:r>
    </w:p>
    <w:p w:rsidR="00046129" w:rsidRPr="00D941BA" w:rsidRDefault="00046129" w:rsidP="0033642C">
      <w:pPr>
        <w:pStyle w:val="ListParagraph"/>
        <w:numPr>
          <w:ilvl w:val="4"/>
          <w:numId w:val="7"/>
        </w:numPr>
        <w:ind w:left="2160"/>
        <w:rPr>
          <w:b/>
          <w:lang w:bidi="ar-SA"/>
        </w:rPr>
      </w:pPr>
      <w:r w:rsidRPr="00D941BA">
        <w:rPr>
          <w:b/>
          <w:lang w:bidi="ar-SA"/>
        </w:rPr>
        <w:t>Local price management.</w:t>
      </w:r>
    </w:p>
    <w:p w:rsidR="00D61254" w:rsidRDefault="00A4169B" w:rsidP="00D61254">
      <w:r>
        <w:object w:dxaOrig="15725" w:dyaOrig="10125">
          <v:shape id="_x0000_i1030" type="#_x0000_t75" style="width:539.25pt;height:347.25pt" o:ole="">
            <v:imagedata r:id="rId26" o:title=""/>
          </v:shape>
          <o:OLEObject Type="Embed" ProgID="Visio.Drawing.11" ShapeID="_x0000_i1030" DrawAspect="Content" ObjectID="_1396640567" r:id="rId27"/>
        </w:object>
      </w:r>
    </w:p>
    <w:p w:rsidR="00D61254" w:rsidRDefault="00D61254" w:rsidP="00D61254"/>
    <w:p w:rsidR="00265284" w:rsidRDefault="00265284" w:rsidP="00BB3F26">
      <w:pPr>
        <w:pStyle w:val="ListParagraph"/>
        <w:numPr>
          <w:ilvl w:val="2"/>
          <w:numId w:val="20"/>
        </w:numPr>
        <w:ind w:left="1530"/>
        <w:outlineLvl w:val="2"/>
        <w:rPr>
          <w:b/>
          <w:sz w:val="28"/>
          <w:lang w:bidi="ar-SA"/>
        </w:rPr>
      </w:pPr>
      <w:bookmarkStart w:id="792" w:name="_Toc322893220"/>
      <w:bookmarkStart w:id="793" w:name="_Toc322893308"/>
      <w:r w:rsidRPr="00C961BB">
        <w:rPr>
          <w:rFonts w:cstheme="minorHAnsi"/>
          <w:b/>
          <w:sz w:val="28"/>
        </w:rPr>
        <w:t>Element catalogue</w:t>
      </w:r>
      <w:r>
        <w:rPr>
          <w:rFonts w:cstheme="minorHAnsi"/>
          <w:b/>
          <w:sz w:val="28"/>
        </w:rPr>
        <w:t>.</w:t>
      </w:r>
      <w:bookmarkEnd w:id="792"/>
      <w:bookmarkEnd w:id="793"/>
    </w:p>
    <w:p w:rsidR="00266966" w:rsidRPr="00265284" w:rsidRDefault="00266966" w:rsidP="00BD0CA8">
      <w:pPr>
        <w:pStyle w:val="ListParagraph"/>
        <w:numPr>
          <w:ilvl w:val="3"/>
          <w:numId w:val="25"/>
        </w:numPr>
        <w:ind w:left="1710"/>
        <w:rPr>
          <w:b/>
          <w:sz w:val="28"/>
          <w:lang w:bidi="ar-SA"/>
        </w:rPr>
      </w:pPr>
      <w:r w:rsidRPr="00265284">
        <w:rPr>
          <w:b/>
          <w:sz w:val="28"/>
          <w:lang w:bidi="ar-SA"/>
        </w:rPr>
        <w:t>Relationships and their properties.</w:t>
      </w:r>
    </w:p>
    <w:tbl>
      <w:tblPr>
        <w:tblStyle w:val="TableGrid"/>
        <w:tblW w:w="11178" w:type="dxa"/>
        <w:tblLook w:val="04A0"/>
      </w:tblPr>
      <w:tblGrid>
        <w:gridCol w:w="2358"/>
        <w:gridCol w:w="3192"/>
        <w:gridCol w:w="5628"/>
      </w:tblGrid>
      <w:tr w:rsidR="002D4693" w:rsidRPr="005005E8" w:rsidTr="00252FF8">
        <w:tc>
          <w:tcPr>
            <w:tcW w:w="2358" w:type="dxa"/>
            <w:shd w:val="clear" w:color="auto" w:fill="76923C" w:themeFill="accent3" w:themeFillShade="BF"/>
          </w:tcPr>
          <w:p w:rsidR="002D4693" w:rsidRPr="005005E8" w:rsidRDefault="002D4693" w:rsidP="003F590F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Element</w:t>
            </w:r>
          </w:p>
        </w:tc>
        <w:tc>
          <w:tcPr>
            <w:tcW w:w="3192" w:type="dxa"/>
            <w:shd w:val="clear" w:color="auto" w:fill="76923C" w:themeFill="accent3" w:themeFillShade="BF"/>
          </w:tcPr>
          <w:p w:rsidR="002D4693" w:rsidRPr="005005E8" w:rsidRDefault="002D4693" w:rsidP="003F590F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Type</w:t>
            </w:r>
          </w:p>
        </w:tc>
        <w:tc>
          <w:tcPr>
            <w:tcW w:w="5628" w:type="dxa"/>
            <w:shd w:val="clear" w:color="auto" w:fill="76923C" w:themeFill="accent3" w:themeFillShade="BF"/>
          </w:tcPr>
          <w:p w:rsidR="002D4693" w:rsidRPr="005005E8" w:rsidRDefault="002D4693" w:rsidP="003F590F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Description</w:t>
            </w:r>
          </w:p>
        </w:tc>
      </w:tr>
      <w:tr w:rsidR="00507EFC" w:rsidRPr="005005E8" w:rsidTr="007F3022">
        <w:tc>
          <w:tcPr>
            <w:tcW w:w="2358" w:type="dxa"/>
          </w:tcPr>
          <w:p w:rsidR="00507EFC" w:rsidRPr="00507EFC" w:rsidRDefault="00507EFC" w:rsidP="00507EFC">
            <w:pPr>
              <w:rPr>
                <w:rFonts w:cstheme="minorHAnsi"/>
              </w:rPr>
            </w:pPr>
            <w:r w:rsidRPr="00507EFC">
              <w:rPr>
                <w:rFonts w:cstheme="minorHAnsi"/>
              </w:rPr>
              <w:t>View product</w:t>
            </w:r>
          </w:p>
        </w:tc>
        <w:tc>
          <w:tcPr>
            <w:tcW w:w="3192" w:type="dxa"/>
          </w:tcPr>
          <w:p w:rsidR="00507EFC" w:rsidRPr="00507EFC" w:rsidRDefault="00507EFC" w:rsidP="00507EFC">
            <w:pPr>
              <w:rPr>
                <w:rFonts w:cstheme="minorHAnsi"/>
              </w:rPr>
            </w:pPr>
            <w:r w:rsidRPr="00507EFC"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507EFC" w:rsidRPr="003A5F7D" w:rsidRDefault="00D13F69" w:rsidP="00D13F69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Display product information. User can view. </w:t>
            </w:r>
          </w:p>
        </w:tc>
      </w:tr>
      <w:tr w:rsidR="00252FF8" w:rsidRPr="005005E8" w:rsidTr="000D6112">
        <w:tc>
          <w:tcPr>
            <w:tcW w:w="2358" w:type="dxa"/>
            <w:shd w:val="clear" w:color="auto" w:fill="C2D69B" w:themeFill="accent3" w:themeFillTint="99"/>
          </w:tcPr>
          <w:p w:rsidR="00252FF8" w:rsidRPr="00507EFC" w:rsidRDefault="00252FF8" w:rsidP="00507EFC">
            <w:pPr>
              <w:rPr>
                <w:rFonts w:cstheme="minorHAnsi"/>
              </w:rPr>
            </w:pPr>
            <w:r>
              <w:rPr>
                <w:rFonts w:cstheme="minorHAnsi"/>
              </w:rPr>
              <w:t>Search product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252FF8" w:rsidRPr="00507EFC" w:rsidRDefault="00252FF8" w:rsidP="00507EFC">
            <w:pPr>
              <w:rPr>
                <w:rFonts w:cstheme="minorHAnsi"/>
              </w:rPr>
            </w:pPr>
            <w:r w:rsidRPr="00507EFC"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252FF8" w:rsidRDefault="00252FF8" w:rsidP="00D13F69">
            <w:pPr>
              <w:rPr>
                <w:rFonts w:cstheme="minorHAnsi"/>
              </w:rPr>
            </w:pPr>
            <w:r>
              <w:rPr>
                <w:rFonts w:cstheme="minorHAnsi"/>
              </w:rPr>
              <w:t>Allow user search product in system by keyword.</w:t>
            </w:r>
          </w:p>
        </w:tc>
      </w:tr>
      <w:tr w:rsidR="002D4693" w:rsidRPr="005005E8" w:rsidTr="007F3022">
        <w:tc>
          <w:tcPr>
            <w:tcW w:w="2358" w:type="dxa"/>
          </w:tcPr>
          <w:p w:rsidR="002D4693" w:rsidRPr="005005E8" w:rsidRDefault="002D4693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Add product</w:t>
            </w:r>
          </w:p>
        </w:tc>
        <w:tc>
          <w:tcPr>
            <w:tcW w:w="3192" w:type="dxa"/>
          </w:tcPr>
          <w:p w:rsidR="002D4693" w:rsidRPr="005005E8" w:rsidRDefault="002D4693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Screen </w:t>
            </w:r>
          </w:p>
        </w:tc>
        <w:tc>
          <w:tcPr>
            <w:tcW w:w="5628" w:type="dxa"/>
          </w:tcPr>
          <w:p w:rsidR="002D4693" w:rsidRPr="005005E8" w:rsidRDefault="00E27960" w:rsidP="00BE349F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</w:t>
            </w:r>
            <w:r w:rsidR="00BE349F">
              <w:rPr>
                <w:rFonts w:cstheme="minorHAnsi"/>
              </w:rPr>
              <w:t>manager</w:t>
            </w:r>
            <w:r>
              <w:rPr>
                <w:rFonts w:cstheme="minorHAnsi"/>
              </w:rPr>
              <w:t xml:space="preserve"> can add an exist product from center database to </w:t>
            </w:r>
            <w:r w:rsidR="002D2C33">
              <w:rPr>
                <w:rFonts w:cstheme="minorHAnsi"/>
              </w:rPr>
              <w:t>sale list</w:t>
            </w:r>
            <w:r w:rsidR="000D6112">
              <w:rPr>
                <w:rFonts w:cstheme="minorHAnsi"/>
              </w:rPr>
              <w:t xml:space="preserve"> in local store</w:t>
            </w:r>
            <w:r w:rsidR="002D2C33">
              <w:rPr>
                <w:rFonts w:cstheme="minorHAnsi"/>
              </w:rPr>
              <w:t>.</w:t>
            </w:r>
          </w:p>
        </w:tc>
      </w:tr>
      <w:tr w:rsidR="00E27960" w:rsidRPr="005005E8" w:rsidTr="000D6112">
        <w:tc>
          <w:tcPr>
            <w:tcW w:w="2358" w:type="dxa"/>
            <w:shd w:val="clear" w:color="auto" w:fill="C2D69B" w:themeFill="accent3" w:themeFillTint="99"/>
          </w:tcPr>
          <w:p w:rsidR="00E27960" w:rsidRPr="005005E8" w:rsidRDefault="00E27960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Remove product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E27960" w:rsidRPr="005005E8" w:rsidRDefault="00E27960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E27960" w:rsidRPr="005005E8" w:rsidRDefault="00E27960" w:rsidP="000C5AA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</w:t>
            </w:r>
            <w:r w:rsidR="00BE349F">
              <w:rPr>
                <w:rFonts w:cstheme="minorHAnsi"/>
              </w:rPr>
              <w:t xml:space="preserve">manager </w:t>
            </w:r>
            <w:r w:rsidR="000C5AA6">
              <w:rPr>
                <w:rFonts w:cstheme="minorHAnsi"/>
              </w:rPr>
              <w:t xml:space="preserve">to </w:t>
            </w:r>
            <w:r>
              <w:rPr>
                <w:rFonts w:cstheme="minorHAnsi"/>
              </w:rPr>
              <w:t xml:space="preserve">remove product in </w:t>
            </w:r>
            <w:r w:rsidR="002D2C33">
              <w:rPr>
                <w:rFonts w:cstheme="minorHAnsi"/>
              </w:rPr>
              <w:t>sale list.</w:t>
            </w:r>
            <w:r w:rsidR="000D6112">
              <w:rPr>
                <w:rFonts w:cstheme="minorHAnsi"/>
              </w:rPr>
              <w:t xml:space="preserve"> Apply in local store only.</w:t>
            </w:r>
          </w:p>
        </w:tc>
      </w:tr>
      <w:tr w:rsidR="000D6112" w:rsidRPr="005005E8" w:rsidTr="007F3022">
        <w:tc>
          <w:tcPr>
            <w:tcW w:w="2358" w:type="dxa"/>
          </w:tcPr>
          <w:p w:rsidR="000D6112" w:rsidRDefault="000D6112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Create product</w:t>
            </w:r>
          </w:p>
        </w:tc>
        <w:tc>
          <w:tcPr>
            <w:tcW w:w="3192" w:type="dxa"/>
          </w:tcPr>
          <w:p w:rsidR="000D6112" w:rsidRDefault="000D6112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0D6112" w:rsidRPr="002D4693" w:rsidRDefault="000D6112" w:rsidP="000C5AA6">
            <w:pPr>
              <w:rPr>
                <w:rFonts w:cstheme="minorHAnsi"/>
              </w:rPr>
            </w:pPr>
            <w:r>
              <w:rPr>
                <w:rFonts w:cstheme="minorHAnsi"/>
              </w:rPr>
              <w:t>Allow manager</w:t>
            </w:r>
            <w:r w:rsidR="000C5AA6">
              <w:rPr>
                <w:rFonts w:cstheme="minorHAnsi"/>
              </w:rPr>
              <w:t xml:space="preserve"> to</w:t>
            </w:r>
            <w:r>
              <w:rPr>
                <w:rFonts w:cstheme="minorHAnsi"/>
              </w:rPr>
              <w:t xml:space="preserve"> create new product.</w:t>
            </w:r>
          </w:p>
        </w:tc>
      </w:tr>
      <w:tr w:rsidR="000D6112" w:rsidRPr="005005E8" w:rsidTr="009F2A82">
        <w:tc>
          <w:tcPr>
            <w:tcW w:w="2358" w:type="dxa"/>
            <w:shd w:val="clear" w:color="auto" w:fill="C2D69B" w:themeFill="accent3" w:themeFillTint="99"/>
          </w:tcPr>
          <w:p w:rsidR="000D6112" w:rsidRDefault="000D6112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Edit product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0D6112" w:rsidRDefault="000D6112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0D6112" w:rsidRPr="002D4693" w:rsidRDefault="000D6112" w:rsidP="000C5AA6">
            <w:pPr>
              <w:rPr>
                <w:rFonts w:cstheme="minorHAnsi"/>
              </w:rPr>
            </w:pPr>
            <w:r>
              <w:rPr>
                <w:rFonts w:cstheme="minorHAnsi"/>
              </w:rPr>
              <w:t>Allow manager edit information of product.</w:t>
            </w:r>
          </w:p>
        </w:tc>
      </w:tr>
      <w:tr w:rsidR="000D6112" w:rsidRPr="005005E8" w:rsidTr="007F3022">
        <w:tc>
          <w:tcPr>
            <w:tcW w:w="2358" w:type="dxa"/>
          </w:tcPr>
          <w:p w:rsidR="000D6112" w:rsidRDefault="000D6112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Create category</w:t>
            </w:r>
          </w:p>
        </w:tc>
        <w:tc>
          <w:tcPr>
            <w:tcW w:w="3192" w:type="dxa"/>
          </w:tcPr>
          <w:p w:rsidR="000D6112" w:rsidRDefault="000D6112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0D6112" w:rsidRPr="002D4693" w:rsidRDefault="000C5AA6" w:rsidP="000C5AA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manager to </w:t>
            </w:r>
            <w:r w:rsidR="000D6112">
              <w:rPr>
                <w:rFonts w:cstheme="minorHAnsi"/>
              </w:rPr>
              <w:t>create new categories of product.</w:t>
            </w:r>
          </w:p>
        </w:tc>
      </w:tr>
      <w:tr w:rsidR="000D6112" w:rsidRPr="005005E8" w:rsidTr="009F2A82">
        <w:tc>
          <w:tcPr>
            <w:tcW w:w="2358" w:type="dxa"/>
            <w:shd w:val="clear" w:color="auto" w:fill="C2D69B" w:themeFill="accent3" w:themeFillTint="99"/>
          </w:tcPr>
          <w:p w:rsidR="000D6112" w:rsidRDefault="000D6112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Edit category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0D6112" w:rsidRDefault="000D6112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0D6112" w:rsidRPr="002D4693" w:rsidRDefault="000D6112" w:rsidP="000C5AA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manager </w:t>
            </w:r>
            <w:r w:rsidR="000C5AA6">
              <w:rPr>
                <w:rFonts w:cstheme="minorHAnsi"/>
              </w:rPr>
              <w:t xml:space="preserve">to </w:t>
            </w:r>
            <w:r>
              <w:rPr>
                <w:rFonts w:cstheme="minorHAnsi"/>
              </w:rPr>
              <w:t>edit information of categories of product.</w:t>
            </w:r>
          </w:p>
        </w:tc>
      </w:tr>
      <w:tr w:rsidR="000D6112" w:rsidRPr="005005E8" w:rsidTr="007F3022">
        <w:tc>
          <w:tcPr>
            <w:tcW w:w="2358" w:type="dxa"/>
          </w:tcPr>
          <w:p w:rsidR="000D6112" w:rsidRPr="005005E8" w:rsidRDefault="000D6112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Add price</w:t>
            </w:r>
          </w:p>
        </w:tc>
        <w:tc>
          <w:tcPr>
            <w:tcW w:w="3192" w:type="dxa"/>
          </w:tcPr>
          <w:p w:rsidR="000D6112" w:rsidRPr="005005E8" w:rsidRDefault="000D6112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0D6112" w:rsidRPr="005005E8" w:rsidRDefault="000D6112" w:rsidP="000C5AA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user </w:t>
            </w:r>
            <w:r w:rsidR="000C5AA6">
              <w:rPr>
                <w:rFonts w:cstheme="minorHAnsi"/>
              </w:rPr>
              <w:t xml:space="preserve">to </w:t>
            </w:r>
            <w:r>
              <w:rPr>
                <w:rFonts w:cstheme="minorHAnsi"/>
              </w:rPr>
              <w:t xml:space="preserve">add an local price for product in </w:t>
            </w:r>
            <w:r w:rsidR="009F2A82">
              <w:rPr>
                <w:rFonts w:cstheme="minorHAnsi"/>
              </w:rPr>
              <w:t xml:space="preserve">this </w:t>
            </w:r>
            <w:r>
              <w:rPr>
                <w:rFonts w:cstheme="minorHAnsi"/>
              </w:rPr>
              <w:t>store, not apply in all stores.</w:t>
            </w:r>
            <w:r w:rsidR="009F2A82">
              <w:rPr>
                <w:rFonts w:cstheme="minorHAnsi"/>
              </w:rPr>
              <w:t xml:space="preserve"> Add price is applied in local store only.</w:t>
            </w:r>
          </w:p>
        </w:tc>
      </w:tr>
      <w:tr w:rsidR="000D6112" w:rsidRPr="005005E8" w:rsidTr="007F3022">
        <w:tc>
          <w:tcPr>
            <w:tcW w:w="2358" w:type="dxa"/>
          </w:tcPr>
          <w:p w:rsidR="000D6112" w:rsidRPr="005005E8" w:rsidRDefault="000D6112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Create customer</w:t>
            </w:r>
          </w:p>
        </w:tc>
        <w:tc>
          <w:tcPr>
            <w:tcW w:w="3192" w:type="dxa"/>
          </w:tcPr>
          <w:p w:rsidR="000D6112" w:rsidRPr="005005E8" w:rsidRDefault="000D6112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0D6112" w:rsidRPr="005005E8" w:rsidRDefault="000D6112" w:rsidP="000C5AA6">
            <w:pPr>
              <w:rPr>
                <w:rFonts w:cstheme="minorHAnsi"/>
              </w:rPr>
            </w:pPr>
            <w:r>
              <w:rPr>
                <w:rFonts w:cstheme="minorHAnsi"/>
              </w:rPr>
              <w:t>Allow user</w:t>
            </w:r>
            <w:r w:rsidR="000C5AA6">
              <w:rPr>
                <w:rFonts w:cstheme="minorHAnsi"/>
              </w:rPr>
              <w:t xml:space="preserve"> to</w:t>
            </w:r>
            <w:r>
              <w:rPr>
                <w:rFonts w:cstheme="minorHAnsi"/>
              </w:rPr>
              <w:t xml:space="preserve"> create new customer information.</w:t>
            </w:r>
          </w:p>
        </w:tc>
      </w:tr>
      <w:tr w:rsidR="000D6112" w:rsidRPr="005005E8" w:rsidTr="00E837FE">
        <w:tc>
          <w:tcPr>
            <w:tcW w:w="2358" w:type="dxa"/>
            <w:shd w:val="clear" w:color="auto" w:fill="C2D69B" w:themeFill="accent3" w:themeFillTint="99"/>
          </w:tcPr>
          <w:p w:rsidR="000D6112" w:rsidRPr="005005E8" w:rsidRDefault="000D6112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Edit customer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0D6112" w:rsidRPr="005005E8" w:rsidRDefault="000D6112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0D6112" w:rsidRPr="005005E8" w:rsidRDefault="000D6112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user </w:t>
            </w:r>
            <w:r w:rsidR="000C5AA6">
              <w:rPr>
                <w:rFonts w:cstheme="minorHAnsi"/>
              </w:rPr>
              <w:t xml:space="preserve"> to </w:t>
            </w:r>
            <w:r>
              <w:rPr>
                <w:rFonts w:cstheme="minorHAnsi"/>
              </w:rPr>
              <w:t xml:space="preserve">can edit customer information </w:t>
            </w:r>
          </w:p>
        </w:tc>
      </w:tr>
      <w:tr w:rsidR="008D0208" w:rsidRPr="005005E8" w:rsidTr="007F3022">
        <w:tc>
          <w:tcPr>
            <w:tcW w:w="2358" w:type="dxa"/>
          </w:tcPr>
          <w:p w:rsidR="008D0208" w:rsidRPr="00507EFC" w:rsidRDefault="008D0208" w:rsidP="003F590F">
            <w:pPr>
              <w:rPr>
                <w:rFonts w:cstheme="minorHAnsi"/>
              </w:rPr>
            </w:pPr>
            <w:r w:rsidRPr="00507EFC">
              <w:rPr>
                <w:rFonts w:cstheme="minorHAnsi"/>
              </w:rPr>
              <w:t xml:space="preserve">View </w:t>
            </w:r>
            <w:r>
              <w:rPr>
                <w:rFonts w:cstheme="minorHAnsi"/>
              </w:rPr>
              <w:t>customer</w:t>
            </w:r>
          </w:p>
        </w:tc>
        <w:tc>
          <w:tcPr>
            <w:tcW w:w="3192" w:type="dxa"/>
          </w:tcPr>
          <w:p w:rsidR="008D0208" w:rsidRPr="00507EFC" w:rsidRDefault="008D0208" w:rsidP="003F590F">
            <w:pPr>
              <w:rPr>
                <w:rFonts w:cstheme="minorHAnsi"/>
              </w:rPr>
            </w:pPr>
            <w:r w:rsidRPr="00507EFC"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8D0208" w:rsidRPr="003A5F7D" w:rsidRDefault="008D0208" w:rsidP="008D0208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Display customer information. User can view. </w:t>
            </w:r>
          </w:p>
        </w:tc>
      </w:tr>
      <w:tr w:rsidR="008D0208" w:rsidRPr="005005E8" w:rsidTr="00E837FE">
        <w:tc>
          <w:tcPr>
            <w:tcW w:w="2358" w:type="dxa"/>
            <w:shd w:val="clear" w:color="auto" w:fill="C2D69B" w:themeFill="accent3" w:themeFillTint="99"/>
          </w:tcPr>
          <w:p w:rsidR="008D0208" w:rsidRPr="005005E8" w:rsidRDefault="008D0208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Search customer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8D0208" w:rsidRPr="005005E8" w:rsidRDefault="008D0208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8D0208" w:rsidRPr="005005E8" w:rsidRDefault="008D0208" w:rsidP="000C5AA6">
            <w:pPr>
              <w:rPr>
                <w:rFonts w:cstheme="minorHAnsi"/>
              </w:rPr>
            </w:pPr>
            <w:r>
              <w:rPr>
                <w:rFonts w:cstheme="minorHAnsi"/>
              </w:rPr>
              <w:t>Allow user to search customer info in database.</w:t>
            </w:r>
          </w:p>
        </w:tc>
      </w:tr>
      <w:tr w:rsidR="008D0208" w:rsidRPr="005005E8" w:rsidTr="007F3022">
        <w:tc>
          <w:tcPr>
            <w:tcW w:w="2358" w:type="dxa"/>
          </w:tcPr>
          <w:p w:rsidR="008D0208" w:rsidRPr="005005E8" w:rsidRDefault="008D0208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Sale </w:t>
            </w:r>
          </w:p>
        </w:tc>
        <w:tc>
          <w:tcPr>
            <w:tcW w:w="3192" w:type="dxa"/>
          </w:tcPr>
          <w:p w:rsidR="008D0208" w:rsidRPr="005005E8" w:rsidRDefault="008D0208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8D0208" w:rsidRPr="00D134BE" w:rsidRDefault="008D0208" w:rsidP="00D134BE">
            <w:pPr>
              <w:rPr>
                <w:rFonts w:cstheme="minorHAnsi"/>
              </w:rPr>
            </w:pPr>
            <w:r>
              <w:rPr>
                <w:rFonts w:cstheme="minorHAnsi"/>
              </w:rPr>
              <w:t>Help cashier make an transaction.</w:t>
            </w:r>
            <w:r w:rsidRPr="00D134BE">
              <w:rPr>
                <w:rFonts w:cstheme="minorHAnsi"/>
              </w:rPr>
              <w:t xml:space="preserve"> </w:t>
            </w:r>
          </w:p>
        </w:tc>
      </w:tr>
      <w:tr w:rsidR="007777FF" w:rsidRPr="005005E8" w:rsidTr="00DD4884">
        <w:tc>
          <w:tcPr>
            <w:tcW w:w="2358" w:type="dxa"/>
            <w:shd w:val="clear" w:color="auto" w:fill="C2D69B" w:themeFill="accent3" w:themeFillTint="99"/>
          </w:tcPr>
          <w:p w:rsidR="007777FF" w:rsidRDefault="007777FF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View user 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7777FF" w:rsidRDefault="007777FF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7777FF" w:rsidRDefault="007777FF" w:rsidP="007777FF">
            <w:pPr>
              <w:rPr>
                <w:rFonts w:cstheme="minorHAnsi"/>
              </w:rPr>
            </w:pPr>
            <w:r>
              <w:rPr>
                <w:rFonts w:cstheme="minorHAnsi"/>
              </w:rPr>
              <w:t>Display user information. User can view</w:t>
            </w:r>
          </w:p>
        </w:tc>
      </w:tr>
      <w:tr w:rsidR="008D0208" w:rsidRPr="005005E8" w:rsidTr="00DD4884">
        <w:tc>
          <w:tcPr>
            <w:tcW w:w="2358" w:type="dxa"/>
            <w:shd w:val="clear" w:color="auto" w:fill="auto"/>
          </w:tcPr>
          <w:p w:rsidR="008D0208" w:rsidRDefault="008D0208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Create user</w:t>
            </w:r>
          </w:p>
        </w:tc>
        <w:tc>
          <w:tcPr>
            <w:tcW w:w="3192" w:type="dxa"/>
            <w:shd w:val="clear" w:color="auto" w:fill="auto"/>
          </w:tcPr>
          <w:p w:rsidR="008D0208" w:rsidRDefault="008D0208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auto"/>
          </w:tcPr>
          <w:p w:rsidR="008D0208" w:rsidRDefault="008D0208" w:rsidP="00D134BE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admin or manager </w:t>
            </w:r>
            <w:r w:rsidR="007777FF">
              <w:rPr>
                <w:rFonts w:cstheme="minorHAnsi"/>
              </w:rPr>
              <w:t xml:space="preserve">to </w:t>
            </w:r>
            <w:r>
              <w:rPr>
                <w:rFonts w:cstheme="minorHAnsi"/>
              </w:rPr>
              <w:t>create user for system in following rules.</w:t>
            </w:r>
          </w:p>
          <w:p w:rsidR="008D0208" w:rsidRDefault="008D0208" w:rsidP="00D134BE">
            <w:pPr>
              <w:pStyle w:val="ListParagraph"/>
              <w:numPr>
                <w:ilvl w:val="2"/>
                <w:numId w:val="12"/>
              </w:numPr>
              <w:rPr>
                <w:rFonts w:cstheme="minorHAnsi"/>
              </w:rPr>
            </w:pPr>
            <w:r>
              <w:rPr>
                <w:rFonts w:cstheme="minorHAnsi"/>
              </w:rPr>
              <w:lastRenderedPageBreak/>
              <w:t>Manager can create new admin account for a store only.</w:t>
            </w:r>
          </w:p>
          <w:p w:rsidR="008D0208" w:rsidRPr="00D134BE" w:rsidRDefault="008D0208" w:rsidP="00D134BE">
            <w:pPr>
              <w:pStyle w:val="ListParagraph"/>
              <w:numPr>
                <w:ilvl w:val="2"/>
                <w:numId w:val="12"/>
              </w:numPr>
              <w:rPr>
                <w:rFonts w:cstheme="minorHAnsi"/>
              </w:rPr>
            </w:pPr>
            <w:r>
              <w:rPr>
                <w:rFonts w:cstheme="minorHAnsi"/>
              </w:rPr>
              <w:t>Admin of a store can create new cashier account only.</w:t>
            </w:r>
          </w:p>
        </w:tc>
      </w:tr>
      <w:tr w:rsidR="008D0208" w:rsidRPr="005005E8" w:rsidTr="00DD4884">
        <w:tc>
          <w:tcPr>
            <w:tcW w:w="2358" w:type="dxa"/>
            <w:shd w:val="clear" w:color="auto" w:fill="C2D69B" w:themeFill="accent3" w:themeFillTint="99"/>
          </w:tcPr>
          <w:p w:rsidR="008D0208" w:rsidRDefault="008D0208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lastRenderedPageBreak/>
              <w:t>Edit user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8D0208" w:rsidRDefault="008D0208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8D0208" w:rsidRDefault="008D0208" w:rsidP="00222373">
            <w:pPr>
              <w:rPr>
                <w:rFonts w:cstheme="minorHAnsi"/>
              </w:rPr>
            </w:pPr>
            <w:r>
              <w:rPr>
                <w:rFonts w:cstheme="minorHAnsi"/>
              </w:rPr>
              <w:t>Allow admin or manager edit user for system in following rules.</w:t>
            </w:r>
          </w:p>
          <w:p w:rsidR="008D0208" w:rsidRDefault="008D0208" w:rsidP="00222373">
            <w:pPr>
              <w:pStyle w:val="ListParagraph"/>
              <w:numPr>
                <w:ilvl w:val="2"/>
                <w:numId w:val="22"/>
              </w:numPr>
              <w:rPr>
                <w:rFonts w:cstheme="minorHAnsi"/>
              </w:rPr>
            </w:pPr>
            <w:r>
              <w:rPr>
                <w:rFonts w:cstheme="minorHAnsi"/>
              </w:rPr>
              <w:t>Manager can edit admin account for a store only.</w:t>
            </w:r>
          </w:p>
          <w:p w:rsidR="008D0208" w:rsidRPr="00222373" w:rsidRDefault="008D0208" w:rsidP="002865A0">
            <w:pPr>
              <w:pStyle w:val="ListParagraph"/>
              <w:numPr>
                <w:ilvl w:val="2"/>
                <w:numId w:val="22"/>
              </w:numPr>
              <w:rPr>
                <w:rFonts w:cstheme="minorHAnsi"/>
              </w:rPr>
            </w:pPr>
            <w:r w:rsidRPr="00222373">
              <w:rPr>
                <w:rFonts w:cstheme="minorHAnsi"/>
              </w:rPr>
              <w:t xml:space="preserve">Admin of a store can </w:t>
            </w:r>
            <w:r>
              <w:rPr>
                <w:rFonts w:cstheme="minorHAnsi"/>
              </w:rPr>
              <w:t xml:space="preserve">edit </w:t>
            </w:r>
            <w:r w:rsidRPr="00222373">
              <w:rPr>
                <w:rFonts w:cstheme="minorHAnsi"/>
              </w:rPr>
              <w:t>cashier account only.</w:t>
            </w:r>
          </w:p>
        </w:tc>
      </w:tr>
      <w:tr w:rsidR="008D0208" w:rsidRPr="005005E8" w:rsidTr="00DD4884">
        <w:tc>
          <w:tcPr>
            <w:tcW w:w="2358" w:type="dxa"/>
            <w:shd w:val="clear" w:color="auto" w:fill="auto"/>
          </w:tcPr>
          <w:p w:rsidR="008D0208" w:rsidRDefault="008D0208" w:rsidP="00C8415D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Edit price </w:t>
            </w:r>
          </w:p>
        </w:tc>
        <w:tc>
          <w:tcPr>
            <w:tcW w:w="3192" w:type="dxa"/>
            <w:shd w:val="clear" w:color="auto" w:fill="auto"/>
          </w:tcPr>
          <w:p w:rsidR="008D0208" w:rsidRDefault="008D0208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auto"/>
          </w:tcPr>
          <w:p w:rsidR="008D0208" w:rsidRPr="002D4693" w:rsidRDefault="008D0208" w:rsidP="007856D1">
            <w:pPr>
              <w:rPr>
                <w:rFonts w:cstheme="minorHAnsi"/>
              </w:rPr>
            </w:pPr>
            <w:r>
              <w:rPr>
                <w:rFonts w:cstheme="minorHAnsi"/>
              </w:rPr>
              <w:t>Allow manager can edit price of product and apply on all stores.</w:t>
            </w:r>
          </w:p>
        </w:tc>
      </w:tr>
      <w:tr w:rsidR="008D0208" w:rsidRPr="005005E8" w:rsidTr="00F737E6">
        <w:tc>
          <w:tcPr>
            <w:tcW w:w="2358" w:type="dxa"/>
            <w:shd w:val="clear" w:color="auto" w:fill="C2D69B" w:themeFill="accent3" w:themeFillTint="99"/>
          </w:tcPr>
          <w:p w:rsidR="008D0208" w:rsidRPr="005005E8" w:rsidRDefault="008D0208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Sale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8D0208" w:rsidRPr="005005E8" w:rsidRDefault="008D0208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Component 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8D0208" w:rsidRDefault="00B1672F" w:rsidP="00B1672F">
            <w:pPr>
              <w:rPr>
                <w:rFonts w:cstheme="minorHAnsi"/>
              </w:rPr>
            </w:pPr>
            <w:r>
              <w:rPr>
                <w:rFonts w:cstheme="minorHAnsi"/>
              </w:rPr>
              <w:t>The component has responsibility to.</w:t>
            </w:r>
          </w:p>
          <w:p w:rsidR="00B1672F" w:rsidRDefault="00B1672F" w:rsidP="00B1672F">
            <w:pPr>
              <w:pStyle w:val="ListParagraph"/>
              <w:numPr>
                <w:ilvl w:val="1"/>
                <w:numId w:val="6"/>
              </w:numPr>
              <w:ind w:left="1110"/>
              <w:rPr>
                <w:rFonts w:cstheme="minorHAnsi"/>
              </w:rPr>
            </w:pPr>
            <w:r>
              <w:rPr>
                <w:rFonts w:cstheme="minorHAnsi"/>
              </w:rPr>
              <w:t>Read data from data object and business layer of product, customer to present on Sale UI.</w:t>
            </w:r>
          </w:p>
          <w:p w:rsidR="00A46144" w:rsidRPr="00B1672F" w:rsidRDefault="00A46144" w:rsidP="00B1672F">
            <w:pPr>
              <w:pStyle w:val="ListParagraph"/>
              <w:numPr>
                <w:ilvl w:val="1"/>
                <w:numId w:val="6"/>
              </w:numPr>
              <w:ind w:left="1110"/>
              <w:rPr>
                <w:rFonts w:cstheme="minorHAnsi"/>
              </w:rPr>
            </w:pPr>
            <w:r>
              <w:rPr>
                <w:rFonts w:cstheme="minorHAnsi"/>
              </w:rPr>
              <w:t>Calculate sale data, save in a log and store in database.</w:t>
            </w:r>
          </w:p>
        </w:tc>
      </w:tr>
      <w:tr w:rsidR="00020479" w:rsidRPr="005005E8" w:rsidTr="00930FE9">
        <w:tc>
          <w:tcPr>
            <w:tcW w:w="2358" w:type="dxa"/>
            <w:shd w:val="clear" w:color="auto" w:fill="auto"/>
          </w:tcPr>
          <w:p w:rsidR="00020479" w:rsidRDefault="00020479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Sale entity </w:t>
            </w:r>
          </w:p>
        </w:tc>
        <w:tc>
          <w:tcPr>
            <w:tcW w:w="3192" w:type="dxa"/>
            <w:shd w:val="clear" w:color="auto" w:fill="auto"/>
          </w:tcPr>
          <w:p w:rsidR="00020479" w:rsidRDefault="00020479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  <w:shd w:val="clear" w:color="auto" w:fill="auto"/>
          </w:tcPr>
          <w:p w:rsidR="00020479" w:rsidRPr="003652AD" w:rsidRDefault="00020479" w:rsidP="00020479">
            <w:pPr>
              <w:rPr>
                <w:rFonts w:cstheme="minorHAnsi"/>
              </w:rPr>
            </w:pPr>
            <w:r w:rsidRPr="003652AD">
              <w:rPr>
                <w:rFonts w:cstheme="minorHAnsi"/>
              </w:rPr>
              <w:t xml:space="preserve">Manage data object of </w:t>
            </w:r>
            <w:r>
              <w:rPr>
                <w:rFonts w:cstheme="minorHAnsi"/>
              </w:rPr>
              <w:t>sale</w:t>
            </w:r>
            <w:r w:rsidRPr="003652AD">
              <w:rPr>
                <w:rFonts w:cstheme="minorHAnsi"/>
              </w:rPr>
              <w:t xml:space="preserve">, </w:t>
            </w:r>
            <w:r>
              <w:rPr>
                <w:rFonts w:cstheme="minorHAnsi"/>
              </w:rPr>
              <w:t>database control class.</w:t>
            </w:r>
          </w:p>
        </w:tc>
      </w:tr>
      <w:tr w:rsidR="00020479" w:rsidRPr="005005E8" w:rsidTr="00930FE9">
        <w:tc>
          <w:tcPr>
            <w:tcW w:w="2358" w:type="dxa"/>
            <w:shd w:val="clear" w:color="auto" w:fill="C2D69B" w:themeFill="accent3" w:themeFillTint="99"/>
          </w:tcPr>
          <w:p w:rsidR="00020479" w:rsidRPr="005005E8" w:rsidRDefault="00020479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Product management 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020479" w:rsidRPr="005005E8" w:rsidRDefault="00020479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020479" w:rsidRDefault="00020479" w:rsidP="005D5690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Help manager or admin manage product in system. Product management component provide the functions include show product info, search product, create new product, edit product, create new category, edit a category (only with manager account). </w:t>
            </w:r>
          </w:p>
          <w:p w:rsidR="00020479" w:rsidRPr="005005E8" w:rsidRDefault="00020479" w:rsidP="005D5690">
            <w:pPr>
              <w:rPr>
                <w:rFonts w:cstheme="minorHAnsi"/>
              </w:rPr>
            </w:pPr>
            <w:r>
              <w:rPr>
                <w:rFonts w:cstheme="minorHAnsi"/>
              </w:rPr>
              <w:t>With admin account, user only have permission to add product from center to local store, view and search product.</w:t>
            </w:r>
          </w:p>
        </w:tc>
      </w:tr>
      <w:tr w:rsidR="00020479" w:rsidRPr="005005E8" w:rsidTr="00930FE9">
        <w:tc>
          <w:tcPr>
            <w:tcW w:w="2358" w:type="dxa"/>
            <w:shd w:val="clear" w:color="auto" w:fill="auto"/>
          </w:tcPr>
          <w:p w:rsidR="00020479" w:rsidRPr="003652AD" w:rsidRDefault="00020479" w:rsidP="00D941BA">
            <w:pPr>
              <w:rPr>
                <w:rFonts w:cstheme="minorHAnsi"/>
              </w:rPr>
            </w:pPr>
            <w:r w:rsidRPr="003652AD">
              <w:rPr>
                <w:rFonts w:cstheme="minorHAnsi"/>
              </w:rPr>
              <w:t xml:space="preserve">Product </w:t>
            </w:r>
            <w:r>
              <w:rPr>
                <w:rFonts w:cstheme="minorHAnsi"/>
              </w:rPr>
              <w:t>entity</w:t>
            </w:r>
          </w:p>
        </w:tc>
        <w:tc>
          <w:tcPr>
            <w:tcW w:w="3192" w:type="dxa"/>
            <w:shd w:val="clear" w:color="auto" w:fill="auto"/>
          </w:tcPr>
          <w:p w:rsidR="00020479" w:rsidRPr="003652AD" w:rsidRDefault="00020479" w:rsidP="003F590F">
            <w:pPr>
              <w:rPr>
                <w:rFonts w:cstheme="minorHAnsi"/>
              </w:rPr>
            </w:pPr>
            <w:r w:rsidRPr="003652AD">
              <w:rPr>
                <w:rFonts w:cstheme="minorHAnsi"/>
              </w:rPr>
              <w:t>Component</w:t>
            </w:r>
          </w:p>
        </w:tc>
        <w:tc>
          <w:tcPr>
            <w:tcW w:w="5628" w:type="dxa"/>
            <w:shd w:val="clear" w:color="auto" w:fill="auto"/>
          </w:tcPr>
          <w:p w:rsidR="00020479" w:rsidRPr="003652AD" w:rsidRDefault="00020479" w:rsidP="00D941BA">
            <w:pPr>
              <w:rPr>
                <w:rFonts w:cstheme="minorHAnsi"/>
              </w:rPr>
            </w:pPr>
            <w:r w:rsidRPr="003652AD">
              <w:rPr>
                <w:rFonts w:cstheme="minorHAnsi"/>
              </w:rPr>
              <w:t xml:space="preserve">Manage data object of product, </w:t>
            </w:r>
            <w:r>
              <w:rPr>
                <w:rFonts w:cstheme="minorHAnsi"/>
              </w:rPr>
              <w:t>database control class.</w:t>
            </w:r>
          </w:p>
        </w:tc>
      </w:tr>
      <w:tr w:rsidR="00020479" w:rsidRPr="005005E8" w:rsidTr="00930FE9">
        <w:tc>
          <w:tcPr>
            <w:tcW w:w="2358" w:type="dxa"/>
            <w:shd w:val="clear" w:color="auto" w:fill="C2D69B" w:themeFill="accent3" w:themeFillTint="99"/>
          </w:tcPr>
          <w:p w:rsidR="00020479" w:rsidRPr="005005E8" w:rsidRDefault="00020479" w:rsidP="00D941BA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Local price management 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020479" w:rsidRPr="005005E8" w:rsidRDefault="00020479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020479" w:rsidRPr="005005E8" w:rsidRDefault="00020479" w:rsidP="00D941BA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Help admin set local price of product in store. </w:t>
            </w:r>
          </w:p>
        </w:tc>
      </w:tr>
      <w:tr w:rsidR="00020479" w:rsidRPr="005005E8" w:rsidTr="00930FE9">
        <w:tc>
          <w:tcPr>
            <w:tcW w:w="2358" w:type="dxa"/>
            <w:shd w:val="clear" w:color="auto" w:fill="auto"/>
          </w:tcPr>
          <w:p w:rsidR="00020479" w:rsidRDefault="00020479" w:rsidP="00D941BA">
            <w:pPr>
              <w:rPr>
                <w:rFonts w:cstheme="minorHAnsi"/>
              </w:rPr>
            </w:pPr>
            <w:r>
              <w:rPr>
                <w:rFonts w:cstheme="minorHAnsi"/>
              </w:rPr>
              <w:t>Price entity</w:t>
            </w:r>
          </w:p>
        </w:tc>
        <w:tc>
          <w:tcPr>
            <w:tcW w:w="3192" w:type="dxa"/>
            <w:shd w:val="clear" w:color="auto" w:fill="auto"/>
          </w:tcPr>
          <w:p w:rsidR="00020479" w:rsidRDefault="00020479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  <w:shd w:val="clear" w:color="auto" w:fill="auto"/>
          </w:tcPr>
          <w:p w:rsidR="00020479" w:rsidRPr="003652AD" w:rsidRDefault="00020479" w:rsidP="003B7461">
            <w:pPr>
              <w:rPr>
                <w:rFonts w:cstheme="minorHAnsi"/>
              </w:rPr>
            </w:pPr>
            <w:r w:rsidRPr="003652AD">
              <w:rPr>
                <w:rFonts w:cstheme="minorHAnsi"/>
              </w:rPr>
              <w:t xml:space="preserve">Manage data object of </w:t>
            </w:r>
            <w:r>
              <w:rPr>
                <w:rFonts w:cstheme="minorHAnsi"/>
              </w:rPr>
              <w:t>price</w:t>
            </w:r>
            <w:r w:rsidRPr="003652AD">
              <w:rPr>
                <w:rFonts w:cstheme="minorHAnsi"/>
              </w:rPr>
              <w:t xml:space="preserve">, </w:t>
            </w:r>
            <w:r>
              <w:rPr>
                <w:rFonts w:cstheme="minorHAnsi"/>
              </w:rPr>
              <w:t>database control class</w:t>
            </w:r>
            <w:r w:rsidRPr="003652AD">
              <w:rPr>
                <w:rFonts w:cstheme="minorHAnsi"/>
              </w:rPr>
              <w:t>.</w:t>
            </w:r>
            <w:r>
              <w:rPr>
                <w:rFonts w:cstheme="minorHAnsi"/>
              </w:rPr>
              <w:t xml:space="preserve"> (only in local store)</w:t>
            </w:r>
          </w:p>
        </w:tc>
      </w:tr>
      <w:tr w:rsidR="00020479" w:rsidRPr="005005E8" w:rsidTr="00930FE9">
        <w:tc>
          <w:tcPr>
            <w:tcW w:w="2358" w:type="dxa"/>
            <w:shd w:val="clear" w:color="auto" w:fill="C2D69B" w:themeFill="accent3" w:themeFillTint="99"/>
          </w:tcPr>
          <w:p w:rsidR="00020479" w:rsidRPr="005005E8" w:rsidRDefault="00020479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User management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020479" w:rsidRPr="005005E8" w:rsidRDefault="00020479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020479" w:rsidRDefault="00020479" w:rsidP="005D5690">
            <w:pPr>
              <w:rPr>
                <w:rFonts w:cstheme="minorHAnsi"/>
              </w:rPr>
            </w:pPr>
            <w:r>
              <w:rPr>
                <w:rFonts w:cstheme="minorHAnsi"/>
              </w:rPr>
              <w:t>Help manager or admin manage users in system. User management component provide the functions include view user info, search account, create new user, edit a user.</w:t>
            </w:r>
          </w:p>
          <w:p w:rsidR="00020479" w:rsidRDefault="00020479" w:rsidP="005D5690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With manager account, user have permission to view, search, create and edit a admin account </w:t>
            </w:r>
          </w:p>
          <w:p w:rsidR="00020479" w:rsidRPr="005005E8" w:rsidRDefault="00020479" w:rsidP="003F590F">
            <w:pPr>
              <w:rPr>
                <w:rFonts w:cstheme="minorHAnsi"/>
              </w:rPr>
            </w:pPr>
          </w:p>
        </w:tc>
      </w:tr>
      <w:tr w:rsidR="00020479" w:rsidRPr="005005E8" w:rsidTr="00930FE9">
        <w:tc>
          <w:tcPr>
            <w:tcW w:w="2358" w:type="dxa"/>
            <w:shd w:val="clear" w:color="auto" w:fill="auto"/>
          </w:tcPr>
          <w:p w:rsidR="00020479" w:rsidRDefault="00020479" w:rsidP="00020479">
            <w:pPr>
              <w:rPr>
                <w:rFonts w:cstheme="minorHAnsi"/>
              </w:rPr>
            </w:pPr>
            <w:r>
              <w:rPr>
                <w:rFonts w:cstheme="minorHAnsi"/>
              </w:rPr>
              <w:t>User entity</w:t>
            </w:r>
          </w:p>
        </w:tc>
        <w:tc>
          <w:tcPr>
            <w:tcW w:w="3192" w:type="dxa"/>
            <w:shd w:val="clear" w:color="auto" w:fill="auto"/>
          </w:tcPr>
          <w:p w:rsidR="00020479" w:rsidRDefault="00020479" w:rsidP="003F590F">
            <w:pPr>
              <w:rPr>
                <w:rFonts w:cstheme="minorHAnsi"/>
              </w:rPr>
            </w:pPr>
          </w:p>
        </w:tc>
        <w:tc>
          <w:tcPr>
            <w:tcW w:w="5628" w:type="dxa"/>
            <w:shd w:val="clear" w:color="auto" w:fill="auto"/>
          </w:tcPr>
          <w:p w:rsidR="00020479" w:rsidRPr="003652AD" w:rsidRDefault="00020479" w:rsidP="009E09D4">
            <w:pPr>
              <w:rPr>
                <w:rFonts w:cstheme="minorHAnsi"/>
              </w:rPr>
            </w:pPr>
            <w:r w:rsidRPr="003652AD">
              <w:rPr>
                <w:rFonts w:cstheme="minorHAnsi"/>
              </w:rPr>
              <w:t xml:space="preserve">Manage data object of </w:t>
            </w:r>
            <w:r>
              <w:rPr>
                <w:rFonts w:cstheme="minorHAnsi"/>
              </w:rPr>
              <w:t xml:space="preserve">user </w:t>
            </w:r>
            <w:r w:rsidRPr="003652AD">
              <w:rPr>
                <w:rFonts w:cstheme="minorHAnsi"/>
              </w:rPr>
              <w:t xml:space="preserve">, </w:t>
            </w:r>
            <w:r>
              <w:rPr>
                <w:rFonts w:cstheme="minorHAnsi"/>
              </w:rPr>
              <w:t>database control class</w:t>
            </w:r>
            <w:r w:rsidRPr="003652AD">
              <w:rPr>
                <w:rFonts w:cstheme="minorHAnsi"/>
              </w:rPr>
              <w:t>.</w:t>
            </w:r>
          </w:p>
        </w:tc>
      </w:tr>
      <w:tr w:rsidR="00020479" w:rsidRPr="005005E8" w:rsidTr="00930FE9">
        <w:tc>
          <w:tcPr>
            <w:tcW w:w="2358" w:type="dxa"/>
            <w:shd w:val="clear" w:color="auto" w:fill="C2D69B" w:themeFill="accent3" w:themeFillTint="99"/>
          </w:tcPr>
          <w:p w:rsidR="00020479" w:rsidRDefault="00020479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Customer management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020479" w:rsidRDefault="00020479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020479" w:rsidRDefault="00020479" w:rsidP="005D5690">
            <w:pPr>
              <w:rPr>
                <w:rFonts w:cstheme="minorHAnsi"/>
              </w:rPr>
            </w:pPr>
            <w:r>
              <w:rPr>
                <w:rFonts w:cstheme="minorHAnsi"/>
              </w:rPr>
              <w:t>Customer management component provide functions to help cashier, admin or manager can manage customers of system. Include functions, view, customer, create and edit customer info.</w:t>
            </w:r>
          </w:p>
          <w:p w:rsidR="00020479" w:rsidRPr="005005E8" w:rsidRDefault="00020479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Customer management component manage customer score, customer detail information.</w:t>
            </w:r>
          </w:p>
        </w:tc>
      </w:tr>
      <w:tr w:rsidR="00020479" w:rsidRPr="005005E8" w:rsidTr="00930FE9">
        <w:tc>
          <w:tcPr>
            <w:tcW w:w="2358" w:type="dxa"/>
            <w:shd w:val="clear" w:color="auto" w:fill="auto"/>
          </w:tcPr>
          <w:p w:rsidR="00020479" w:rsidRDefault="00020479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Customer entity</w:t>
            </w:r>
          </w:p>
        </w:tc>
        <w:tc>
          <w:tcPr>
            <w:tcW w:w="3192" w:type="dxa"/>
            <w:shd w:val="clear" w:color="auto" w:fill="auto"/>
          </w:tcPr>
          <w:p w:rsidR="00020479" w:rsidRDefault="00020479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  <w:shd w:val="clear" w:color="auto" w:fill="auto"/>
          </w:tcPr>
          <w:p w:rsidR="00020479" w:rsidRPr="003652AD" w:rsidRDefault="00020479" w:rsidP="00B843F4">
            <w:pPr>
              <w:rPr>
                <w:rFonts w:cstheme="minorHAnsi"/>
              </w:rPr>
            </w:pPr>
            <w:r w:rsidRPr="003652AD">
              <w:rPr>
                <w:rFonts w:cstheme="minorHAnsi"/>
              </w:rPr>
              <w:t xml:space="preserve">Manage data object of </w:t>
            </w:r>
            <w:r>
              <w:rPr>
                <w:rFonts w:cstheme="minorHAnsi"/>
              </w:rPr>
              <w:t xml:space="preserve">customer </w:t>
            </w:r>
            <w:r w:rsidRPr="003652AD">
              <w:rPr>
                <w:rFonts w:cstheme="minorHAnsi"/>
              </w:rPr>
              <w:t xml:space="preserve">, </w:t>
            </w:r>
            <w:r>
              <w:rPr>
                <w:rFonts w:cstheme="minorHAnsi"/>
              </w:rPr>
              <w:t>database control class</w:t>
            </w:r>
            <w:r w:rsidRPr="003652AD">
              <w:rPr>
                <w:rFonts w:cstheme="minorHAnsi"/>
              </w:rPr>
              <w:t>.</w:t>
            </w:r>
          </w:p>
        </w:tc>
      </w:tr>
      <w:tr w:rsidR="00020479" w:rsidRPr="005005E8" w:rsidTr="00930FE9">
        <w:tc>
          <w:tcPr>
            <w:tcW w:w="2358" w:type="dxa"/>
            <w:shd w:val="clear" w:color="auto" w:fill="C2D69B" w:themeFill="accent3" w:themeFillTint="99"/>
          </w:tcPr>
          <w:p w:rsidR="00020479" w:rsidRPr="005005E8" w:rsidRDefault="00020479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Store management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020479" w:rsidRPr="005005E8" w:rsidRDefault="00020479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020479" w:rsidRPr="005005E8" w:rsidRDefault="00020479" w:rsidP="00B843F4">
            <w:pPr>
              <w:rPr>
                <w:rFonts w:cstheme="minorHAnsi"/>
              </w:rPr>
            </w:pPr>
            <w:r>
              <w:rPr>
                <w:rFonts w:cstheme="minorHAnsi"/>
              </w:rPr>
              <w:t>Store management component provide function to help  manager can manage stores of system, include functions: view, create, edit store.</w:t>
            </w:r>
          </w:p>
        </w:tc>
      </w:tr>
      <w:tr w:rsidR="00020479" w:rsidRPr="005005E8" w:rsidTr="00930FE9">
        <w:tc>
          <w:tcPr>
            <w:tcW w:w="2358" w:type="dxa"/>
            <w:shd w:val="clear" w:color="auto" w:fill="auto"/>
          </w:tcPr>
          <w:p w:rsidR="00020479" w:rsidRPr="005005E8" w:rsidRDefault="00020479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Store entity</w:t>
            </w:r>
          </w:p>
        </w:tc>
        <w:tc>
          <w:tcPr>
            <w:tcW w:w="3192" w:type="dxa"/>
            <w:shd w:val="clear" w:color="auto" w:fill="auto"/>
          </w:tcPr>
          <w:p w:rsidR="00020479" w:rsidRPr="005005E8" w:rsidRDefault="00020479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  <w:shd w:val="clear" w:color="auto" w:fill="auto"/>
          </w:tcPr>
          <w:p w:rsidR="00020479" w:rsidRPr="003652AD" w:rsidRDefault="00020479" w:rsidP="00973261">
            <w:pPr>
              <w:rPr>
                <w:rFonts w:cstheme="minorHAnsi"/>
              </w:rPr>
            </w:pPr>
            <w:r w:rsidRPr="003652AD">
              <w:rPr>
                <w:rFonts w:cstheme="minorHAnsi"/>
              </w:rPr>
              <w:t xml:space="preserve">Manage data object of </w:t>
            </w:r>
            <w:r>
              <w:rPr>
                <w:rFonts w:cstheme="minorHAnsi"/>
              </w:rPr>
              <w:t xml:space="preserve">store </w:t>
            </w:r>
            <w:r w:rsidRPr="003652AD">
              <w:rPr>
                <w:rFonts w:cstheme="minorHAnsi"/>
              </w:rPr>
              <w:t xml:space="preserve">, </w:t>
            </w:r>
            <w:r>
              <w:rPr>
                <w:rFonts w:cstheme="minorHAnsi"/>
              </w:rPr>
              <w:t>database control class</w:t>
            </w:r>
            <w:r w:rsidRPr="003652AD">
              <w:rPr>
                <w:rFonts w:cstheme="minorHAnsi"/>
              </w:rPr>
              <w:t>.</w:t>
            </w:r>
          </w:p>
        </w:tc>
      </w:tr>
      <w:tr w:rsidR="00020479" w:rsidRPr="005005E8" w:rsidTr="00930FE9">
        <w:tc>
          <w:tcPr>
            <w:tcW w:w="2358" w:type="dxa"/>
            <w:shd w:val="clear" w:color="auto" w:fill="C2D69B" w:themeFill="accent3" w:themeFillTint="99"/>
          </w:tcPr>
          <w:p w:rsidR="00020479" w:rsidRPr="005005E8" w:rsidRDefault="00020479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nalyze data execute 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020479" w:rsidRPr="005005E8" w:rsidRDefault="00020479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020479" w:rsidRDefault="00020479" w:rsidP="002F5B14">
            <w:pPr>
              <w:rPr>
                <w:rFonts w:cstheme="minorHAnsi"/>
              </w:rPr>
            </w:pPr>
            <w:r>
              <w:rPr>
                <w:rFonts w:cstheme="minorHAnsi"/>
              </w:rPr>
              <w:t>In local store, analyze data execute help user analyze data and then, prepare a report.</w:t>
            </w:r>
          </w:p>
          <w:p w:rsidR="00020479" w:rsidRPr="005005E8" w:rsidRDefault="00020479" w:rsidP="002F5B14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Preparation report can help head office update data in </w:t>
            </w:r>
            <w:r>
              <w:rPr>
                <w:rFonts w:cstheme="minorHAnsi"/>
              </w:rPr>
              <w:lastRenderedPageBreak/>
              <w:t>nearly real time.</w:t>
            </w:r>
          </w:p>
        </w:tc>
      </w:tr>
      <w:tr w:rsidR="00020479" w:rsidRPr="005005E8" w:rsidTr="00930FE9">
        <w:tc>
          <w:tcPr>
            <w:tcW w:w="2358" w:type="dxa"/>
            <w:shd w:val="clear" w:color="auto" w:fill="auto"/>
          </w:tcPr>
          <w:p w:rsidR="00020479" w:rsidRPr="005005E8" w:rsidRDefault="00020479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lastRenderedPageBreak/>
              <w:t>Statistic and report</w:t>
            </w:r>
          </w:p>
        </w:tc>
        <w:tc>
          <w:tcPr>
            <w:tcW w:w="3192" w:type="dxa"/>
            <w:shd w:val="clear" w:color="auto" w:fill="auto"/>
          </w:tcPr>
          <w:p w:rsidR="00020479" w:rsidRPr="005005E8" w:rsidRDefault="00020479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  <w:shd w:val="clear" w:color="auto" w:fill="auto"/>
          </w:tcPr>
          <w:p w:rsidR="00020479" w:rsidRPr="000A4F4B" w:rsidRDefault="00020479" w:rsidP="000A4F4B">
            <w:pPr>
              <w:rPr>
                <w:rFonts w:cstheme="minorHAnsi"/>
              </w:rPr>
            </w:pPr>
            <w:r>
              <w:rPr>
                <w:rFonts w:cstheme="minorHAnsi"/>
              </w:rPr>
              <w:t>In head office, statistic and report component with collect and statistic all analyzed data from all stores.</w:t>
            </w:r>
          </w:p>
        </w:tc>
      </w:tr>
      <w:tr w:rsidR="002A74D8" w:rsidRPr="005005E8" w:rsidTr="002A74D8">
        <w:tc>
          <w:tcPr>
            <w:tcW w:w="2358" w:type="dxa"/>
            <w:shd w:val="clear" w:color="auto" w:fill="C2D69B" w:themeFill="accent3" w:themeFillTint="99"/>
          </w:tcPr>
          <w:p w:rsidR="002A74D8" w:rsidRDefault="002A74D8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Sale report 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2A74D8" w:rsidRDefault="002A74D8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2A74D8" w:rsidRDefault="00972DEE" w:rsidP="000A4F4B">
            <w:pPr>
              <w:rPr>
                <w:rFonts w:cstheme="minorHAnsi"/>
              </w:rPr>
            </w:pPr>
            <w:r>
              <w:rPr>
                <w:rFonts w:cstheme="minorHAnsi"/>
              </w:rPr>
              <w:t>Provide sale information of a cashier.</w:t>
            </w:r>
          </w:p>
        </w:tc>
      </w:tr>
      <w:tr w:rsidR="002A74D8" w:rsidRPr="005005E8" w:rsidTr="00972DEE">
        <w:trPr>
          <w:trHeight w:val="242"/>
        </w:trPr>
        <w:tc>
          <w:tcPr>
            <w:tcW w:w="2358" w:type="dxa"/>
            <w:shd w:val="clear" w:color="auto" w:fill="auto"/>
          </w:tcPr>
          <w:p w:rsidR="002A74D8" w:rsidRDefault="002A74D8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Store statistic and report</w:t>
            </w:r>
          </w:p>
        </w:tc>
        <w:tc>
          <w:tcPr>
            <w:tcW w:w="3192" w:type="dxa"/>
            <w:shd w:val="clear" w:color="auto" w:fill="auto"/>
          </w:tcPr>
          <w:p w:rsidR="002A74D8" w:rsidRDefault="002A74D8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Screen </w:t>
            </w:r>
          </w:p>
        </w:tc>
        <w:tc>
          <w:tcPr>
            <w:tcW w:w="5628" w:type="dxa"/>
            <w:shd w:val="clear" w:color="auto" w:fill="auto"/>
          </w:tcPr>
          <w:p w:rsidR="002A74D8" w:rsidRDefault="00972DEE" w:rsidP="000A4F4B">
            <w:pPr>
              <w:rPr>
                <w:rFonts w:cstheme="minorHAnsi"/>
              </w:rPr>
            </w:pPr>
            <w:r>
              <w:rPr>
                <w:rFonts w:cstheme="minorHAnsi"/>
              </w:rPr>
              <w:t>Provide sale information of a store for this store’s admin.</w:t>
            </w:r>
          </w:p>
        </w:tc>
      </w:tr>
      <w:tr w:rsidR="002A74D8" w:rsidRPr="005005E8" w:rsidTr="002A74D8">
        <w:tc>
          <w:tcPr>
            <w:tcW w:w="2358" w:type="dxa"/>
            <w:shd w:val="clear" w:color="auto" w:fill="C2D69B" w:themeFill="accent3" w:themeFillTint="99"/>
          </w:tcPr>
          <w:p w:rsidR="002A74D8" w:rsidRDefault="002A74D8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Head office report view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2A74D8" w:rsidRDefault="004D3D11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2A74D8" w:rsidRDefault="00972DEE" w:rsidP="000A4F4B">
            <w:pPr>
              <w:rPr>
                <w:rFonts w:cstheme="minorHAnsi"/>
              </w:rPr>
            </w:pPr>
            <w:r>
              <w:rPr>
                <w:rFonts w:cstheme="minorHAnsi"/>
              </w:rPr>
              <w:t>Provide sale information of all of store for manager.</w:t>
            </w:r>
          </w:p>
        </w:tc>
      </w:tr>
      <w:tr w:rsidR="004D3D11" w:rsidRPr="005005E8" w:rsidTr="004D3D11">
        <w:tc>
          <w:tcPr>
            <w:tcW w:w="2358" w:type="dxa"/>
            <w:shd w:val="clear" w:color="auto" w:fill="auto"/>
          </w:tcPr>
          <w:p w:rsidR="004D3D11" w:rsidRDefault="00FF0476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Analysis and report management</w:t>
            </w:r>
          </w:p>
        </w:tc>
        <w:tc>
          <w:tcPr>
            <w:tcW w:w="3192" w:type="dxa"/>
            <w:shd w:val="clear" w:color="auto" w:fill="auto"/>
          </w:tcPr>
          <w:p w:rsidR="004D3D11" w:rsidRDefault="00FF0476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  <w:shd w:val="clear" w:color="auto" w:fill="auto"/>
          </w:tcPr>
          <w:p w:rsidR="004D3D11" w:rsidRDefault="00586C61" w:rsidP="000A4F4B">
            <w:pPr>
              <w:rPr>
                <w:rFonts w:cstheme="minorHAnsi"/>
              </w:rPr>
            </w:pPr>
            <w:r>
              <w:rPr>
                <w:rFonts w:cstheme="minorHAnsi"/>
              </w:rPr>
              <w:t>Provide process and method help system calculate sale in system.</w:t>
            </w:r>
          </w:p>
        </w:tc>
      </w:tr>
      <w:tr w:rsidR="00FF0476" w:rsidRPr="005005E8" w:rsidTr="002A74D8">
        <w:tc>
          <w:tcPr>
            <w:tcW w:w="2358" w:type="dxa"/>
            <w:shd w:val="clear" w:color="auto" w:fill="C2D69B" w:themeFill="accent3" w:themeFillTint="99"/>
          </w:tcPr>
          <w:p w:rsidR="00FF0476" w:rsidRDefault="00FF0476" w:rsidP="00FF0476">
            <w:pPr>
              <w:rPr>
                <w:rFonts w:cstheme="minorHAnsi"/>
              </w:rPr>
            </w:pPr>
            <w:r>
              <w:rPr>
                <w:rFonts w:cstheme="minorHAnsi"/>
              </w:rPr>
              <w:t>Analysis and report entity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FF0476" w:rsidRDefault="00FF0476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Component 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FF0476" w:rsidRPr="003652AD" w:rsidRDefault="00FF0476" w:rsidP="003F590F">
            <w:pPr>
              <w:rPr>
                <w:rFonts w:cstheme="minorHAnsi"/>
              </w:rPr>
            </w:pPr>
            <w:r w:rsidRPr="003652AD">
              <w:rPr>
                <w:rFonts w:cstheme="minorHAnsi"/>
              </w:rPr>
              <w:t xml:space="preserve">Manage data object of </w:t>
            </w:r>
            <w:r>
              <w:rPr>
                <w:rFonts w:cstheme="minorHAnsi"/>
              </w:rPr>
              <w:t xml:space="preserve">store </w:t>
            </w:r>
            <w:r w:rsidRPr="003652AD">
              <w:rPr>
                <w:rFonts w:cstheme="minorHAnsi"/>
              </w:rPr>
              <w:t xml:space="preserve">, </w:t>
            </w:r>
            <w:r>
              <w:rPr>
                <w:rFonts w:cstheme="minorHAnsi"/>
              </w:rPr>
              <w:t>database control class</w:t>
            </w:r>
            <w:r w:rsidRPr="003652AD">
              <w:rPr>
                <w:rFonts w:cstheme="minorHAnsi"/>
              </w:rPr>
              <w:t>.</w:t>
            </w:r>
          </w:p>
        </w:tc>
      </w:tr>
      <w:tr w:rsidR="00FF0476" w:rsidRPr="005005E8" w:rsidTr="002A74D8">
        <w:tc>
          <w:tcPr>
            <w:tcW w:w="2358" w:type="dxa"/>
            <w:shd w:val="clear" w:color="auto" w:fill="auto"/>
          </w:tcPr>
          <w:p w:rsidR="00FF0476" w:rsidRDefault="00FF0476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Store database</w:t>
            </w:r>
          </w:p>
        </w:tc>
        <w:tc>
          <w:tcPr>
            <w:tcW w:w="3192" w:type="dxa"/>
            <w:shd w:val="clear" w:color="auto" w:fill="auto"/>
          </w:tcPr>
          <w:p w:rsidR="00FF0476" w:rsidRPr="005005E8" w:rsidRDefault="00FF0476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Database </w:t>
            </w:r>
          </w:p>
        </w:tc>
        <w:tc>
          <w:tcPr>
            <w:tcW w:w="5628" w:type="dxa"/>
            <w:shd w:val="clear" w:color="auto" w:fill="auto"/>
          </w:tcPr>
          <w:p w:rsidR="00FF0476" w:rsidRPr="000A4F4B" w:rsidRDefault="00FF0476" w:rsidP="000A4F4B">
            <w:pPr>
              <w:rPr>
                <w:rFonts w:cstheme="minorHAnsi"/>
              </w:rPr>
            </w:pPr>
            <w:r>
              <w:rPr>
                <w:rFonts w:cstheme="minorHAnsi"/>
              </w:rPr>
              <w:t>Main database</w:t>
            </w:r>
          </w:p>
        </w:tc>
      </w:tr>
      <w:tr w:rsidR="00FF0476" w:rsidRPr="005005E8" w:rsidTr="002A74D8">
        <w:tc>
          <w:tcPr>
            <w:tcW w:w="2358" w:type="dxa"/>
            <w:shd w:val="clear" w:color="auto" w:fill="C2D69B" w:themeFill="accent3" w:themeFillTint="99"/>
          </w:tcPr>
          <w:p w:rsidR="00FF0476" w:rsidRDefault="00FF0476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Head database</w:t>
            </w:r>
          </w:p>
        </w:tc>
        <w:tc>
          <w:tcPr>
            <w:tcW w:w="3192" w:type="dxa"/>
            <w:shd w:val="clear" w:color="auto" w:fill="C2D69B" w:themeFill="accent3" w:themeFillTint="99"/>
          </w:tcPr>
          <w:p w:rsidR="00FF0476" w:rsidRPr="005005E8" w:rsidRDefault="00FF0476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Database</w:t>
            </w:r>
          </w:p>
        </w:tc>
        <w:tc>
          <w:tcPr>
            <w:tcW w:w="5628" w:type="dxa"/>
            <w:shd w:val="clear" w:color="auto" w:fill="C2D69B" w:themeFill="accent3" w:themeFillTint="99"/>
          </w:tcPr>
          <w:p w:rsidR="00FF0476" w:rsidRPr="000A4F4B" w:rsidRDefault="00FF0476" w:rsidP="000A4F4B">
            <w:pPr>
              <w:rPr>
                <w:rFonts w:cstheme="minorHAnsi"/>
              </w:rPr>
            </w:pPr>
            <w:r>
              <w:rPr>
                <w:rFonts w:cstheme="minorHAnsi"/>
              </w:rPr>
              <w:t>Main database</w:t>
            </w:r>
          </w:p>
        </w:tc>
      </w:tr>
    </w:tbl>
    <w:p w:rsidR="002D4693" w:rsidRDefault="002D4693" w:rsidP="002D4693">
      <w:pPr>
        <w:ind w:left="1440"/>
        <w:rPr>
          <w:lang w:bidi="ar-SA"/>
        </w:rPr>
      </w:pPr>
    </w:p>
    <w:p w:rsidR="004D4AEE" w:rsidRPr="00BD0CA8" w:rsidRDefault="004D4AEE" w:rsidP="00BD0CA8">
      <w:pPr>
        <w:pStyle w:val="ListParagraph"/>
        <w:numPr>
          <w:ilvl w:val="3"/>
          <w:numId w:val="25"/>
        </w:numPr>
        <w:ind w:left="1710"/>
        <w:rPr>
          <w:b/>
          <w:lang w:bidi="ar-SA"/>
        </w:rPr>
      </w:pPr>
      <w:r w:rsidRPr="00BD0CA8">
        <w:rPr>
          <w:b/>
          <w:lang w:bidi="ar-SA"/>
        </w:rPr>
        <w:t>Relationship and properties.</w:t>
      </w:r>
    </w:p>
    <w:tbl>
      <w:tblPr>
        <w:tblStyle w:val="TableGrid"/>
        <w:tblW w:w="0" w:type="auto"/>
        <w:tblInd w:w="738" w:type="dxa"/>
        <w:tblLook w:val="04A0"/>
      </w:tblPr>
      <w:tblGrid>
        <w:gridCol w:w="4050"/>
        <w:gridCol w:w="4788"/>
      </w:tblGrid>
      <w:tr w:rsidR="004D4AEE" w:rsidRPr="005005E8" w:rsidTr="00DB5E8D">
        <w:tc>
          <w:tcPr>
            <w:tcW w:w="4050" w:type="dxa"/>
            <w:shd w:val="clear" w:color="auto" w:fill="76923C" w:themeFill="accent3" w:themeFillShade="BF"/>
          </w:tcPr>
          <w:p w:rsidR="004D4AEE" w:rsidRPr="005005E8" w:rsidRDefault="004D4AEE" w:rsidP="003F590F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Element</w:t>
            </w:r>
          </w:p>
        </w:tc>
        <w:tc>
          <w:tcPr>
            <w:tcW w:w="4788" w:type="dxa"/>
            <w:shd w:val="clear" w:color="auto" w:fill="76923C" w:themeFill="accent3" w:themeFillShade="BF"/>
          </w:tcPr>
          <w:p w:rsidR="004D4AEE" w:rsidRPr="005005E8" w:rsidRDefault="004D4AEE" w:rsidP="003F590F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Responsibility</w:t>
            </w:r>
          </w:p>
        </w:tc>
      </w:tr>
      <w:tr w:rsidR="004D4AEE" w:rsidRPr="005005E8" w:rsidTr="003F590F">
        <w:tc>
          <w:tcPr>
            <w:tcW w:w="4050" w:type="dxa"/>
          </w:tcPr>
          <w:p w:rsidR="004D4AEE" w:rsidRPr="005005E8" w:rsidRDefault="006C713F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Call return</w:t>
            </w:r>
          </w:p>
        </w:tc>
        <w:tc>
          <w:tcPr>
            <w:tcW w:w="4788" w:type="dxa"/>
          </w:tcPr>
          <w:p w:rsidR="004D4AEE" w:rsidRPr="005005E8" w:rsidRDefault="004D4AEE" w:rsidP="003F590F">
            <w:pPr>
              <w:rPr>
                <w:rFonts w:cstheme="minorHAnsi"/>
              </w:rPr>
            </w:pPr>
          </w:p>
        </w:tc>
      </w:tr>
      <w:tr w:rsidR="004D4AEE" w:rsidRPr="005005E8" w:rsidTr="00DB5E8D">
        <w:tc>
          <w:tcPr>
            <w:tcW w:w="4050" w:type="dxa"/>
            <w:shd w:val="clear" w:color="auto" w:fill="C2D69B" w:themeFill="accent3" w:themeFillTint="99"/>
          </w:tcPr>
          <w:p w:rsidR="004D4AEE" w:rsidRPr="005005E8" w:rsidRDefault="006C713F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Request reply</w:t>
            </w:r>
          </w:p>
        </w:tc>
        <w:tc>
          <w:tcPr>
            <w:tcW w:w="4788" w:type="dxa"/>
            <w:shd w:val="clear" w:color="auto" w:fill="C2D69B" w:themeFill="accent3" w:themeFillTint="99"/>
          </w:tcPr>
          <w:p w:rsidR="004D4AEE" w:rsidRPr="005005E8" w:rsidRDefault="00421E6C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Request to query data from datab</w:t>
            </w:r>
            <w:r w:rsidR="00365563">
              <w:rPr>
                <w:rFonts w:cstheme="minorHAnsi"/>
              </w:rPr>
              <w:t>a</w:t>
            </w:r>
            <w:r>
              <w:rPr>
                <w:rFonts w:cstheme="minorHAnsi"/>
              </w:rPr>
              <w:t>se.</w:t>
            </w:r>
          </w:p>
        </w:tc>
      </w:tr>
      <w:tr w:rsidR="004D4AEE" w:rsidRPr="005005E8" w:rsidTr="003F590F">
        <w:tc>
          <w:tcPr>
            <w:tcW w:w="4050" w:type="dxa"/>
          </w:tcPr>
          <w:p w:rsidR="004D4AEE" w:rsidRPr="005005E8" w:rsidRDefault="004D4AEE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Synchronization </w:t>
            </w:r>
          </w:p>
        </w:tc>
        <w:tc>
          <w:tcPr>
            <w:tcW w:w="4788" w:type="dxa"/>
          </w:tcPr>
          <w:p w:rsidR="004D4AEE" w:rsidRPr="005005E8" w:rsidRDefault="004D4AEE" w:rsidP="003F590F">
            <w:pPr>
              <w:rPr>
                <w:rFonts w:cstheme="minorHAnsi"/>
              </w:rPr>
            </w:pPr>
            <w:r>
              <w:rPr>
                <w:rFonts w:cstheme="minorHAnsi"/>
              </w:rPr>
              <w:t>Auto sync data between head office and store server.</w:t>
            </w:r>
          </w:p>
        </w:tc>
      </w:tr>
    </w:tbl>
    <w:p w:rsidR="004D4AEE" w:rsidRDefault="004D4AEE" w:rsidP="004D4AEE">
      <w:pPr>
        <w:pStyle w:val="ListParagraph"/>
        <w:ind w:left="2160"/>
        <w:rPr>
          <w:lang w:bidi="ar-SA"/>
        </w:rPr>
      </w:pPr>
    </w:p>
    <w:p w:rsidR="00266966" w:rsidRPr="00BD0CA8" w:rsidRDefault="00266966" w:rsidP="00BD0CA8">
      <w:pPr>
        <w:pStyle w:val="ListParagraph"/>
        <w:numPr>
          <w:ilvl w:val="3"/>
          <w:numId w:val="25"/>
        </w:numPr>
        <w:ind w:left="1710"/>
        <w:rPr>
          <w:b/>
          <w:lang w:bidi="ar-SA"/>
        </w:rPr>
      </w:pPr>
      <w:r w:rsidRPr="00BD0CA8">
        <w:rPr>
          <w:b/>
          <w:lang w:bidi="ar-SA"/>
        </w:rPr>
        <w:t>Element behavior.</w:t>
      </w:r>
    </w:p>
    <w:p w:rsidR="009F7F6D" w:rsidRDefault="009F7F6D" w:rsidP="009F7F6D">
      <w:pPr>
        <w:pStyle w:val="ListParagraph"/>
        <w:numPr>
          <w:ilvl w:val="0"/>
          <w:numId w:val="23"/>
        </w:numPr>
        <w:rPr>
          <w:lang w:bidi="ar-SA"/>
        </w:rPr>
      </w:pPr>
      <w:r>
        <w:rPr>
          <w:lang w:bidi="ar-SA"/>
        </w:rPr>
        <w:t xml:space="preserve">User </w:t>
      </w:r>
      <w:r w:rsidR="004C5CB6">
        <w:rPr>
          <w:lang w:bidi="ar-SA"/>
        </w:rPr>
        <w:t>management.</w:t>
      </w:r>
    </w:p>
    <w:p w:rsidR="00D41806" w:rsidRDefault="00D41806" w:rsidP="00D41806">
      <w:pPr>
        <w:pStyle w:val="ListParagraph"/>
        <w:ind w:left="2520"/>
        <w:rPr>
          <w:lang w:bidi="ar-SA"/>
        </w:rPr>
      </w:pPr>
      <w:r>
        <w:rPr>
          <w:lang w:bidi="ar-SA"/>
        </w:rPr>
        <w:t>View user.</w:t>
      </w:r>
    </w:p>
    <w:p w:rsidR="00FB5E66" w:rsidRDefault="00776F61" w:rsidP="00FB5E66">
      <w:pPr>
        <w:pStyle w:val="ListParagraph"/>
        <w:ind w:left="540"/>
        <w:rPr>
          <w:lang w:bidi="ar-SA"/>
        </w:rPr>
      </w:pPr>
      <w:r>
        <w:object w:dxaOrig="9341" w:dyaOrig="3164">
          <v:shape id="_x0000_i1037" type="#_x0000_t75" style="width:467.25pt;height:158.25pt" o:ole="">
            <v:imagedata r:id="rId28" o:title=""/>
          </v:shape>
          <o:OLEObject Type="Embed" ProgID="Visio.Drawing.11" ShapeID="_x0000_i1037" DrawAspect="Content" ObjectID="_1396640568" r:id="rId29"/>
        </w:object>
      </w:r>
    </w:p>
    <w:p w:rsidR="00D41806" w:rsidRDefault="00D41806" w:rsidP="00D41806">
      <w:pPr>
        <w:pStyle w:val="ListParagraph"/>
        <w:ind w:left="2520"/>
        <w:rPr>
          <w:lang w:bidi="ar-SA"/>
        </w:rPr>
      </w:pPr>
      <w:r>
        <w:rPr>
          <w:lang w:bidi="ar-SA"/>
        </w:rPr>
        <w:t>Create new user.</w:t>
      </w:r>
    </w:p>
    <w:p w:rsidR="00FB5E66" w:rsidRDefault="00776F61" w:rsidP="00FB5E66">
      <w:pPr>
        <w:ind w:left="540"/>
        <w:rPr>
          <w:lang w:bidi="ar-SA"/>
        </w:rPr>
      </w:pPr>
      <w:r>
        <w:object w:dxaOrig="9341" w:dyaOrig="4298">
          <v:shape id="_x0000_i1038" type="#_x0000_t75" style="width:467.25pt;height:215.25pt" o:ole="">
            <v:imagedata r:id="rId30" o:title=""/>
          </v:shape>
          <o:OLEObject Type="Embed" ProgID="Visio.Drawing.11" ShapeID="_x0000_i1038" DrawAspect="Content" ObjectID="_1396640569" r:id="rId31"/>
        </w:object>
      </w:r>
    </w:p>
    <w:p w:rsidR="00D41806" w:rsidRDefault="00D41806" w:rsidP="00D41806">
      <w:pPr>
        <w:pStyle w:val="ListParagraph"/>
        <w:ind w:left="2520"/>
        <w:rPr>
          <w:lang w:bidi="ar-SA"/>
        </w:rPr>
      </w:pPr>
      <w:r>
        <w:rPr>
          <w:lang w:bidi="ar-SA"/>
        </w:rPr>
        <w:t>Edit user.</w:t>
      </w:r>
    </w:p>
    <w:p w:rsidR="006659C7" w:rsidRDefault="00776F61" w:rsidP="006659C7">
      <w:pPr>
        <w:ind w:left="630"/>
        <w:rPr>
          <w:lang w:bidi="ar-SA"/>
        </w:rPr>
      </w:pPr>
      <w:r>
        <w:object w:dxaOrig="9341" w:dyaOrig="4298">
          <v:shape id="_x0000_i1036" type="#_x0000_t75" style="width:467.25pt;height:215.25pt" o:ole="">
            <v:imagedata r:id="rId32" o:title=""/>
          </v:shape>
          <o:OLEObject Type="Embed" ProgID="Visio.Drawing.11" ShapeID="_x0000_i1036" DrawAspect="Content" ObjectID="_1396640570" r:id="rId33"/>
        </w:object>
      </w:r>
    </w:p>
    <w:p w:rsidR="009F7F6D" w:rsidRDefault="009F7F6D" w:rsidP="009F7F6D">
      <w:pPr>
        <w:pStyle w:val="ListParagraph"/>
        <w:numPr>
          <w:ilvl w:val="0"/>
          <w:numId w:val="23"/>
        </w:numPr>
        <w:rPr>
          <w:lang w:bidi="ar-SA"/>
        </w:rPr>
      </w:pPr>
      <w:r>
        <w:rPr>
          <w:lang w:bidi="ar-SA"/>
        </w:rPr>
        <w:t>Product</w:t>
      </w:r>
      <w:r w:rsidR="004C5CB6">
        <w:rPr>
          <w:lang w:bidi="ar-SA"/>
        </w:rPr>
        <w:t xml:space="preserve"> management.</w:t>
      </w:r>
    </w:p>
    <w:p w:rsidR="006659C7" w:rsidRDefault="00D41806" w:rsidP="006659C7">
      <w:pPr>
        <w:pStyle w:val="ListParagraph"/>
        <w:ind w:left="2520"/>
        <w:rPr>
          <w:lang w:bidi="ar-SA"/>
        </w:rPr>
      </w:pPr>
      <w:r>
        <w:rPr>
          <w:lang w:bidi="ar-SA"/>
        </w:rPr>
        <w:t>Search product.</w:t>
      </w:r>
    </w:p>
    <w:p w:rsidR="006659C7" w:rsidRDefault="00776F61" w:rsidP="006659C7">
      <w:pPr>
        <w:ind w:left="450"/>
        <w:rPr>
          <w:lang w:bidi="ar-SA"/>
        </w:rPr>
      </w:pPr>
      <w:r>
        <w:object w:dxaOrig="9341" w:dyaOrig="2701">
          <v:shape id="_x0000_i1035" type="#_x0000_t75" style="width:467.25pt;height:135pt" o:ole="">
            <v:imagedata r:id="rId34" o:title=""/>
          </v:shape>
          <o:OLEObject Type="Embed" ProgID="Visio.Drawing.11" ShapeID="_x0000_i1035" DrawAspect="Content" ObjectID="_1396640571" r:id="rId35"/>
        </w:object>
      </w:r>
    </w:p>
    <w:p w:rsidR="00D41806" w:rsidRDefault="00D41806" w:rsidP="00D41806">
      <w:pPr>
        <w:pStyle w:val="ListParagraph"/>
        <w:ind w:left="2520"/>
        <w:rPr>
          <w:lang w:bidi="ar-SA"/>
        </w:rPr>
      </w:pPr>
      <w:r>
        <w:rPr>
          <w:lang w:bidi="ar-SA"/>
        </w:rPr>
        <w:t>View product.</w:t>
      </w:r>
    </w:p>
    <w:p w:rsidR="00F13CC1" w:rsidRDefault="00776F61" w:rsidP="00F13CC1">
      <w:pPr>
        <w:rPr>
          <w:lang w:bidi="ar-SA"/>
        </w:rPr>
      </w:pPr>
      <w:r>
        <w:object w:dxaOrig="9341" w:dyaOrig="3164">
          <v:shape id="_x0000_i1034" type="#_x0000_t75" style="width:467.25pt;height:158.25pt" o:ole="">
            <v:imagedata r:id="rId36" o:title=""/>
          </v:shape>
          <o:OLEObject Type="Embed" ProgID="Visio.Drawing.11" ShapeID="_x0000_i1034" DrawAspect="Content" ObjectID="_1396640572" r:id="rId37"/>
        </w:object>
      </w:r>
    </w:p>
    <w:p w:rsidR="00D41806" w:rsidRDefault="00D41806" w:rsidP="00D41806">
      <w:pPr>
        <w:pStyle w:val="ListParagraph"/>
        <w:ind w:left="2520"/>
        <w:rPr>
          <w:lang w:bidi="ar-SA"/>
        </w:rPr>
      </w:pPr>
      <w:r>
        <w:rPr>
          <w:lang w:bidi="ar-SA"/>
        </w:rPr>
        <w:t>Create new product.</w:t>
      </w:r>
    </w:p>
    <w:p w:rsidR="00F13CC1" w:rsidRDefault="00776F61" w:rsidP="00F13CC1">
      <w:pPr>
        <w:rPr>
          <w:lang w:bidi="ar-SA"/>
        </w:rPr>
      </w:pPr>
      <w:r>
        <w:object w:dxaOrig="9342" w:dyaOrig="4298">
          <v:shape id="_x0000_i1033" type="#_x0000_t75" style="width:467.25pt;height:215.25pt" o:ole="">
            <v:imagedata r:id="rId38" o:title=""/>
          </v:shape>
          <o:OLEObject Type="Embed" ProgID="Visio.Drawing.11" ShapeID="_x0000_i1033" DrawAspect="Content" ObjectID="_1396640573" r:id="rId39"/>
        </w:object>
      </w:r>
    </w:p>
    <w:p w:rsidR="00D41806" w:rsidRDefault="00D41806" w:rsidP="00D41806">
      <w:pPr>
        <w:pStyle w:val="ListParagraph"/>
        <w:ind w:left="2520"/>
        <w:rPr>
          <w:lang w:bidi="ar-SA"/>
        </w:rPr>
      </w:pPr>
      <w:r>
        <w:rPr>
          <w:lang w:bidi="ar-SA"/>
        </w:rPr>
        <w:t>Edit product.</w:t>
      </w:r>
    </w:p>
    <w:p w:rsidR="00CB04FF" w:rsidRDefault="0049256E" w:rsidP="00CB04FF">
      <w:pPr>
        <w:rPr>
          <w:lang w:bidi="ar-SA"/>
        </w:rPr>
      </w:pPr>
      <w:r>
        <w:object w:dxaOrig="9341" w:dyaOrig="4298">
          <v:shape id="_x0000_i1039" type="#_x0000_t75" style="width:467.25pt;height:215.25pt" o:ole="">
            <v:imagedata r:id="rId40" o:title=""/>
          </v:shape>
          <o:OLEObject Type="Embed" ProgID="Visio.Drawing.11" ShapeID="_x0000_i1039" DrawAspect="Content" ObjectID="_1396640574" r:id="rId41"/>
        </w:object>
      </w:r>
    </w:p>
    <w:p w:rsidR="0075252E" w:rsidRDefault="0075252E" w:rsidP="00D41806">
      <w:pPr>
        <w:pStyle w:val="ListParagraph"/>
        <w:ind w:left="2520"/>
        <w:rPr>
          <w:lang w:bidi="ar-SA"/>
        </w:rPr>
      </w:pPr>
      <w:r>
        <w:rPr>
          <w:lang w:bidi="ar-SA"/>
        </w:rPr>
        <w:t>Create new category.</w:t>
      </w:r>
    </w:p>
    <w:p w:rsidR="0075252E" w:rsidRDefault="0075252E" w:rsidP="0075252E">
      <w:pPr>
        <w:rPr>
          <w:lang w:bidi="ar-SA"/>
        </w:rPr>
      </w:pPr>
      <w:r>
        <w:object w:dxaOrig="9341" w:dyaOrig="4298">
          <v:shape id="_x0000_i1055" type="#_x0000_t75" style="width:467.25pt;height:215.25pt" o:ole="">
            <v:imagedata r:id="rId42" o:title=""/>
          </v:shape>
          <o:OLEObject Type="Embed" ProgID="Visio.Drawing.11" ShapeID="_x0000_i1055" DrawAspect="Content" ObjectID="_1396640575" r:id="rId43"/>
        </w:object>
      </w:r>
    </w:p>
    <w:p w:rsidR="0075252E" w:rsidRDefault="0075252E" w:rsidP="00D41806">
      <w:pPr>
        <w:pStyle w:val="ListParagraph"/>
        <w:ind w:left="2520"/>
        <w:rPr>
          <w:lang w:bidi="ar-SA"/>
        </w:rPr>
      </w:pPr>
      <w:r>
        <w:rPr>
          <w:lang w:bidi="ar-SA"/>
        </w:rPr>
        <w:t>Edit category.</w:t>
      </w:r>
    </w:p>
    <w:p w:rsidR="0075252E" w:rsidRDefault="0075252E" w:rsidP="0075252E">
      <w:pPr>
        <w:rPr>
          <w:lang w:bidi="ar-SA"/>
        </w:rPr>
      </w:pPr>
      <w:r>
        <w:object w:dxaOrig="9341" w:dyaOrig="4298">
          <v:shape id="_x0000_i1056" type="#_x0000_t75" style="width:467.25pt;height:215.25pt" o:ole="">
            <v:imagedata r:id="rId44" o:title=""/>
          </v:shape>
          <o:OLEObject Type="Embed" ProgID="Visio.Drawing.11" ShapeID="_x0000_i1056" DrawAspect="Content" ObjectID="_1396640576" r:id="rId45"/>
        </w:object>
      </w:r>
    </w:p>
    <w:p w:rsidR="00D41806" w:rsidRDefault="00D41806" w:rsidP="00D41806">
      <w:pPr>
        <w:pStyle w:val="ListParagraph"/>
        <w:ind w:left="2520"/>
        <w:rPr>
          <w:lang w:bidi="ar-SA"/>
        </w:rPr>
      </w:pPr>
      <w:r>
        <w:rPr>
          <w:lang w:bidi="ar-SA"/>
        </w:rPr>
        <w:t>Add product.</w:t>
      </w:r>
    </w:p>
    <w:p w:rsidR="00C05CDB" w:rsidRDefault="00C05CDB" w:rsidP="00C05CDB">
      <w:pPr>
        <w:rPr>
          <w:lang w:bidi="ar-SA"/>
        </w:rPr>
      </w:pPr>
      <w:r>
        <w:object w:dxaOrig="9342" w:dyaOrig="3835">
          <v:shape id="_x0000_i1040" type="#_x0000_t75" style="width:467.25pt;height:192pt" o:ole="">
            <v:imagedata r:id="rId46" o:title=""/>
          </v:shape>
          <o:OLEObject Type="Embed" ProgID="Visio.Drawing.11" ShapeID="_x0000_i1040" DrawAspect="Content" ObjectID="_1396640577" r:id="rId47"/>
        </w:object>
      </w:r>
    </w:p>
    <w:p w:rsidR="00D41806" w:rsidRDefault="00D41806" w:rsidP="00D41806">
      <w:pPr>
        <w:pStyle w:val="ListParagraph"/>
        <w:ind w:left="2520"/>
        <w:rPr>
          <w:lang w:bidi="ar-SA"/>
        </w:rPr>
      </w:pPr>
      <w:r>
        <w:rPr>
          <w:lang w:bidi="ar-SA"/>
        </w:rPr>
        <w:t>Remove product.</w:t>
      </w:r>
    </w:p>
    <w:p w:rsidR="00CD2F21" w:rsidRDefault="00CD2F21" w:rsidP="00CD2F21">
      <w:pPr>
        <w:rPr>
          <w:lang w:bidi="ar-SA"/>
        </w:rPr>
      </w:pPr>
      <w:r>
        <w:object w:dxaOrig="9342" w:dyaOrig="3835">
          <v:shape id="_x0000_i1041" type="#_x0000_t75" style="width:467.25pt;height:192pt" o:ole="">
            <v:imagedata r:id="rId48" o:title=""/>
          </v:shape>
          <o:OLEObject Type="Embed" ProgID="Visio.Drawing.11" ShapeID="_x0000_i1041" DrawAspect="Content" ObjectID="_1396640578" r:id="rId49"/>
        </w:object>
      </w:r>
    </w:p>
    <w:p w:rsidR="009F7F6D" w:rsidRDefault="009F7F6D" w:rsidP="009F7F6D">
      <w:pPr>
        <w:pStyle w:val="ListParagraph"/>
        <w:numPr>
          <w:ilvl w:val="0"/>
          <w:numId w:val="23"/>
        </w:numPr>
        <w:rPr>
          <w:lang w:bidi="ar-SA"/>
        </w:rPr>
      </w:pPr>
      <w:r>
        <w:rPr>
          <w:lang w:bidi="ar-SA"/>
        </w:rPr>
        <w:t>Customer</w:t>
      </w:r>
      <w:r w:rsidR="004C5CB6">
        <w:rPr>
          <w:lang w:bidi="ar-SA"/>
        </w:rPr>
        <w:t xml:space="preserve"> management.</w:t>
      </w:r>
    </w:p>
    <w:p w:rsidR="0087712B" w:rsidRDefault="0087712B" w:rsidP="0087712B">
      <w:pPr>
        <w:pStyle w:val="ListParagraph"/>
        <w:ind w:left="2520"/>
        <w:rPr>
          <w:lang w:bidi="ar-SA"/>
        </w:rPr>
      </w:pPr>
      <w:r>
        <w:rPr>
          <w:lang w:bidi="ar-SA"/>
        </w:rPr>
        <w:t>Search customer.</w:t>
      </w:r>
    </w:p>
    <w:p w:rsidR="00E75D4D" w:rsidRDefault="00E75D4D" w:rsidP="00E75D4D">
      <w:pPr>
        <w:rPr>
          <w:lang w:bidi="ar-SA"/>
        </w:rPr>
      </w:pPr>
      <w:r>
        <w:object w:dxaOrig="9341" w:dyaOrig="2701">
          <v:shape id="_x0000_i1042" type="#_x0000_t75" style="width:467.25pt;height:135pt" o:ole="">
            <v:imagedata r:id="rId50" o:title=""/>
          </v:shape>
          <o:OLEObject Type="Embed" ProgID="Visio.Drawing.11" ShapeID="_x0000_i1042" DrawAspect="Content" ObjectID="_1396640579" r:id="rId51"/>
        </w:object>
      </w:r>
    </w:p>
    <w:p w:rsidR="0087712B" w:rsidRDefault="0087712B" w:rsidP="0087712B">
      <w:pPr>
        <w:pStyle w:val="ListParagraph"/>
        <w:ind w:left="2520"/>
        <w:rPr>
          <w:lang w:bidi="ar-SA"/>
        </w:rPr>
      </w:pPr>
      <w:r>
        <w:rPr>
          <w:lang w:bidi="ar-SA"/>
        </w:rPr>
        <w:t>View customer.</w:t>
      </w:r>
    </w:p>
    <w:p w:rsidR="00E75D4D" w:rsidRDefault="00E75D4D" w:rsidP="00E75D4D">
      <w:pPr>
        <w:rPr>
          <w:lang w:bidi="ar-SA"/>
        </w:rPr>
      </w:pPr>
      <w:r>
        <w:object w:dxaOrig="9341" w:dyaOrig="3164">
          <v:shape id="_x0000_i1043" type="#_x0000_t75" style="width:467.25pt;height:158.25pt" o:ole="">
            <v:imagedata r:id="rId52" o:title=""/>
          </v:shape>
          <o:OLEObject Type="Embed" ProgID="Visio.Drawing.11" ShapeID="_x0000_i1043" DrawAspect="Content" ObjectID="_1396640580" r:id="rId53"/>
        </w:object>
      </w:r>
    </w:p>
    <w:p w:rsidR="00D41806" w:rsidRDefault="00D41806" w:rsidP="00D41806">
      <w:pPr>
        <w:pStyle w:val="ListParagraph"/>
        <w:ind w:left="2520"/>
        <w:rPr>
          <w:lang w:bidi="ar-SA"/>
        </w:rPr>
      </w:pPr>
      <w:r>
        <w:rPr>
          <w:lang w:bidi="ar-SA"/>
        </w:rPr>
        <w:t>Create new customer</w:t>
      </w:r>
      <w:r w:rsidR="0087712B">
        <w:rPr>
          <w:lang w:bidi="ar-SA"/>
        </w:rPr>
        <w:t>.</w:t>
      </w:r>
    </w:p>
    <w:p w:rsidR="00E75D4D" w:rsidRDefault="00E75D4D" w:rsidP="00E75D4D">
      <w:pPr>
        <w:rPr>
          <w:lang w:bidi="ar-SA"/>
        </w:rPr>
      </w:pPr>
      <w:r>
        <w:object w:dxaOrig="9341" w:dyaOrig="4298">
          <v:shape id="_x0000_i1044" type="#_x0000_t75" style="width:467.25pt;height:215.25pt" o:ole="">
            <v:imagedata r:id="rId54" o:title=""/>
          </v:shape>
          <o:OLEObject Type="Embed" ProgID="Visio.Drawing.11" ShapeID="_x0000_i1044" DrawAspect="Content" ObjectID="_1396640581" r:id="rId55"/>
        </w:object>
      </w:r>
    </w:p>
    <w:p w:rsidR="0087712B" w:rsidRDefault="0087712B" w:rsidP="00D41806">
      <w:pPr>
        <w:pStyle w:val="ListParagraph"/>
        <w:ind w:left="2520"/>
        <w:rPr>
          <w:lang w:bidi="ar-SA"/>
        </w:rPr>
      </w:pPr>
      <w:r>
        <w:rPr>
          <w:lang w:bidi="ar-SA"/>
        </w:rPr>
        <w:t xml:space="preserve">Edit customer. </w:t>
      </w:r>
    </w:p>
    <w:p w:rsidR="00E75D4D" w:rsidRDefault="00E75D4D" w:rsidP="00E75D4D">
      <w:pPr>
        <w:rPr>
          <w:lang w:bidi="ar-SA"/>
        </w:rPr>
      </w:pPr>
      <w:r>
        <w:object w:dxaOrig="9341" w:dyaOrig="4298">
          <v:shape id="_x0000_i1045" type="#_x0000_t75" style="width:467.25pt;height:215.25pt" o:ole="">
            <v:imagedata r:id="rId56" o:title=""/>
          </v:shape>
          <o:OLEObject Type="Embed" ProgID="Visio.Drawing.11" ShapeID="_x0000_i1045" DrawAspect="Content" ObjectID="_1396640582" r:id="rId57"/>
        </w:object>
      </w:r>
    </w:p>
    <w:p w:rsidR="009F7F6D" w:rsidRDefault="009F7F6D" w:rsidP="009F7F6D">
      <w:pPr>
        <w:pStyle w:val="ListParagraph"/>
        <w:numPr>
          <w:ilvl w:val="0"/>
          <w:numId w:val="23"/>
        </w:numPr>
        <w:rPr>
          <w:lang w:bidi="ar-SA"/>
        </w:rPr>
      </w:pPr>
      <w:r>
        <w:rPr>
          <w:lang w:bidi="ar-SA"/>
        </w:rPr>
        <w:t>Store</w:t>
      </w:r>
      <w:r w:rsidR="004C5CB6">
        <w:rPr>
          <w:lang w:bidi="ar-SA"/>
        </w:rPr>
        <w:t xml:space="preserve"> management.</w:t>
      </w:r>
    </w:p>
    <w:p w:rsidR="00762ECB" w:rsidRDefault="00762ECB" w:rsidP="00762ECB">
      <w:pPr>
        <w:pStyle w:val="ListParagraph"/>
        <w:ind w:left="2520"/>
        <w:rPr>
          <w:lang w:bidi="ar-SA"/>
        </w:rPr>
      </w:pPr>
      <w:r>
        <w:rPr>
          <w:lang w:bidi="ar-SA"/>
        </w:rPr>
        <w:t>Search store.</w:t>
      </w:r>
    </w:p>
    <w:p w:rsidR="001434AE" w:rsidRDefault="001434AE" w:rsidP="001434AE">
      <w:pPr>
        <w:rPr>
          <w:lang w:bidi="ar-SA"/>
        </w:rPr>
      </w:pPr>
      <w:r>
        <w:object w:dxaOrig="9341" w:dyaOrig="2701">
          <v:shape id="_x0000_i1046" type="#_x0000_t75" style="width:467.25pt;height:135pt" o:ole="">
            <v:imagedata r:id="rId58" o:title=""/>
          </v:shape>
          <o:OLEObject Type="Embed" ProgID="Visio.Drawing.11" ShapeID="_x0000_i1046" DrawAspect="Content" ObjectID="_1396640583" r:id="rId59"/>
        </w:object>
      </w:r>
    </w:p>
    <w:p w:rsidR="00762ECB" w:rsidRDefault="00762ECB" w:rsidP="00762ECB">
      <w:pPr>
        <w:pStyle w:val="ListParagraph"/>
        <w:ind w:left="2520"/>
        <w:rPr>
          <w:lang w:bidi="ar-SA"/>
        </w:rPr>
      </w:pPr>
      <w:r>
        <w:rPr>
          <w:lang w:bidi="ar-SA"/>
        </w:rPr>
        <w:t>View store.</w:t>
      </w:r>
    </w:p>
    <w:p w:rsidR="001434AE" w:rsidRDefault="001434AE" w:rsidP="001434AE">
      <w:pPr>
        <w:rPr>
          <w:lang w:bidi="ar-SA"/>
        </w:rPr>
      </w:pPr>
      <w:r>
        <w:object w:dxaOrig="9341" w:dyaOrig="3164">
          <v:shape id="_x0000_i1047" type="#_x0000_t75" style="width:467.25pt;height:158.25pt" o:ole="">
            <v:imagedata r:id="rId60" o:title=""/>
          </v:shape>
          <o:OLEObject Type="Embed" ProgID="Visio.Drawing.11" ShapeID="_x0000_i1047" DrawAspect="Content" ObjectID="_1396640584" r:id="rId61"/>
        </w:object>
      </w:r>
    </w:p>
    <w:p w:rsidR="00762ECB" w:rsidRDefault="00762ECB" w:rsidP="00762ECB">
      <w:pPr>
        <w:pStyle w:val="ListParagraph"/>
        <w:ind w:left="2520"/>
        <w:rPr>
          <w:lang w:bidi="ar-SA"/>
        </w:rPr>
      </w:pPr>
      <w:r>
        <w:rPr>
          <w:lang w:bidi="ar-SA"/>
        </w:rPr>
        <w:t>Create new store.</w:t>
      </w:r>
    </w:p>
    <w:p w:rsidR="001434AE" w:rsidRDefault="001434AE" w:rsidP="001434AE">
      <w:pPr>
        <w:rPr>
          <w:lang w:bidi="ar-SA"/>
        </w:rPr>
      </w:pPr>
      <w:r>
        <w:object w:dxaOrig="9341" w:dyaOrig="4298">
          <v:shape id="_x0000_i1048" type="#_x0000_t75" style="width:467.25pt;height:215.25pt" o:ole="">
            <v:imagedata r:id="rId62" o:title=""/>
          </v:shape>
          <o:OLEObject Type="Embed" ProgID="Visio.Drawing.11" ShapeID="_x0000_i1048" DrawAspect="Content" ObjectID="_1396640585" r:id="rId63"/>
        </w:object>
      </w:r>
    </w:p>
    <w:p w:rsidR="00762ECB" w:rsidRDefault="00762ECB" w:rsidP="00762ECB">
      <w:pPr>
        <w:pStyle w:val="ListParagraph"/>
        <w:ind w:left="2520"/>
        <w:rPr>
          <w:lang w:bidi="ar-SA"/>
        </w:rPr>
      </w:pPr>
      <w:r>
        <w:rPr>
          <w:lang w:bidi="ar-SA"/>
        </w:rPr>
        <w:t>Edit store.</w:t>
      </w:r>
    </w:p>
    <w:p w:rsidR="001434AE" w:rsidRDefault="008C692C" w:rsidP="001434AE">
      <w:pPr>
        <w:rPr>
          <w:lang w:bidi="ar-SA"/>
        </w:rPr>
      </w:pPr>
      <w:r>
        <w:object w:dxaOrig="9341" w:dyaOrig="4298">
          <v:shape id="_x0000_i1049" type="#_x0000_t75" style="width:467.25pt;height:215.25pt" o:ole="">
            <v:imagedata r:id="rId64" o:title=""/>
          </v:shape>
          <o:OLEObject Type="Embed" ProgID="Visio.Drawing.11" ShapeID="_x0000_i1049" DrawAspect="Content" ObjectID="_1396640586" r:id="rId65"/>
        </w:object>
      </w:r>
    </w:p>
    <w:p w:rsidR="009F7F6D" w:rsidRDefault="009F7F6D" w:rsidP="009F7F6D">
      <w:pPr>
        <w:pStyle w:val="ListParagraph"/>
        <w:numPr>
          <w:ilvl w:val="0"/>
          <w:numId w:val="23"/>
        </w:numPr>
        <w:rPr>
          <w:lang w:bidi="ar-SA"/>
        </w:rPr>
      </w:pPr>
      <w:r>
        <w:rPr>
          <w:lang w:bidi="ar-SA"/>
        </w:rPr>
        <w:t>Sale</w:t>
      </w:r>
      <w:r w:rsidR="004C5CB6">
        <w:rPr>
          <w:lang w:bidi="ar-SA"/>
        </w:rPr>
        <w:t xml:space="preserve"> management.</w:t>
      </w:r>
    </w:p>
    <w:p w:rsidR="00F46AD7" w:rsidRDefault="00F46AD7" w:rsidP="00F46AD7">
      <w:pPr>
        <w:pStyle w:val="ListParagraph"/>
        <w:ind w:left="2520"/>
        <w:rPr>
          <w:lang w:bidi="ar-SA"/>
        </w:rPr>
      </w:pPr>
      <w:r>
        <w:rPr>
          <w:lang w:bidi="ar-SA"/>
        </w:rPr>
        <w:t>Sale.</w:t>
      </w:r>
    </w:p>
    <w:p w:rsidR="00E36DB7" w:rsidRDefault="00E36DB7" w:rsidP="00E36DB7">
      <w:pPr>
        <w:pStyle w:val="ListParagraph"/>
        <w:ind w:left="-270"/>
        <w:rPr>
          <w:lang w:bidi="ar-SA"/>
        </w:rPr>
      </w:pPr>
      <w:r>
        <w:object w:dxaOrig="17838" w:dyaOrig="3892">
          <v:shape id="_x0000_i1050" type="#_x0000_t75" style="width:580.5pt;height:126.75pt" o:ole="">
            <v:imagedata r:id="rId66" o:title=""/>
          </v:shape>
          <o:OLEObject Type="Embed" ProgID="Visio.Drawing.11" ShapeID="_x0000_i1050" DrawAspect="Content" ObjectID="_1396640587" r:id="rId67"/>
        </w:object>
      </w:r>
    </w:p>
    <w:p w:rsidR="009F7F6D" w:rsidRDefault="009F7F6D" w:rsidP="009F7F6D">
      <w:pPr>
        <w:pStyle w:val="ListParagraph"/>
        <w:numPr>
          <w:ilvl w:val="0"/>
          <w:numId w:val="23"/>
        </w:numPr>
        <w:rPr>
          <w:lang w:bidi="ar-SA"/>
        </w:rPr>
      </w:pPr>
      <w:r>
        <w:rPr>
          <w:lang w:bidi="ar-SA"/>
        </w:rPr>
        <w:t>Analysis and report.</w:t>
      </w:r>
    </w:p>
    <w:p w:rsidR="00F46AD7" w:rsidRDefault="00F46AD7" w:rsidP="00F46AD7">
      <w:pPr>
        <w:pStyle w:val="ListParagraph"/>
        <w:ind w:left="2520"/>
        <w:rPr>
          <w:lang w:bidi="ar-SA"/>
        </w:rPr>
      </w:pPr>
      <w:r>
        <w:rPr>
          <w:lang w:bidi="ar-SA"/>
        </w:rPr>
        <w:t>Sale report.</w:t>
      </w:r>
    </w:p>
    <w:p w:rsidR="00B90B82" w:rsidRDefault="00FD3C5B" w:rsidP="00B90B82">
      <w:pPr>
        <w:rPr>
          <w:lang w:bidi="ar-SA"/>
        </w:rPr>
      </w:pPr>
      <w:r>
        <w:object w:dxaOrig="9341" w:dyaOrig="2701">
          <v:shape id="_x0000_i1051" type="#_x0000_t75" style="width:467.25pt;height:135pt" o:ole="">
            <v:imagedata r:id="rId68" o:title=""/>
          </v:shape>
          <o:OLEObject Type="Embed" ProgID="Visio.Drawing.11" ShapeID="_x0000_i1051" DrawAspect="Content" ObjectID="_1396640588" r:id="rId69"/>
        </w:object>
      </w:r>
    </w:p>
    <w:p w:rsidR="00F46AD7" w:rsidRDefault="00F46AD7" w:rsidP="00F46AD7">
      <w:pPr>
        <w:pStyle w:val="ListParagraph"/>
        <w:ind w:left="2520"/>
        <w:rPr>
          <w:lang w:bidi="ar-SA"/>
        </w:rPr>
      </w:pPr>
      <w:r>
        <w:rPr>
          <w:lang w:bidi="ar-SA"/>
        </w:rPr>
        <w:t>Store statistic and report.</w:t>
      </w:r>
    </w:p>
    <w:p w:rsidR="00FD3C5B" w:rsidRDefault="006747F1" w:rsidP="00FD3C5B">
      <w:pPr>
        <w:rPr>
          <w:lang w:bidi="ar-SA"/>
        </w:rPr>
      </w:pPr>
      <w:r>
        <w:object w:dxaOrig="9342" w:dyaOrig="2701">
          <v:shape id="_x0000_i1052" type="#_x0000_t75" style="width:467.25pt;height:135pt" o:ole="">
            <v:imagedata r:id="rId70" o:title=""/>
          </v:shape>
          <o:OLEObject Type="Embed" ProgID="Visio.Drawing.11" ShapeID="_x0000_i1052" DrawAspect="Content" ObjectID="_1396640589" r:id="rId71"/>
        </w:object>
      </w:r>
    </w:p>
    <w:p w:rsidR="00F46AD7" w:rsidRDefault="00F46AD7" w:rsidP="00F46AD7">
      <w:pPr>
        <w:pStyle w:val="ListParagraph"/>
        <w:ind w:left="2520"/>
        <w:rPr>
          <w:lang w:bidi="ar-SA"/>
        </w:rPr>
      </w:pPr>
      <w:r>
        <w:rPr>
          <w:lang w:bidi="ar-SA"/>
        </w:rPr>
        <w:t>Head statistic and report.</w:t>
      </w:r>
    </w:p>
    <w:p w:rsidR="006747F1" w:rsidRDefault="006747F1" w:rsidP="006747F1">
      <w:pPr>
        <w:rPr>
          <w:lang w:bidi="ar-SA"/>
        </w:rPr>
      </w:pPr>
      <w:r>
        <w:object w:dxaOrig="9342" w:dyaOrig="2701">
          <v:shape id="_x0000_i1053" type="#_x0000_t75" style="width:467.25pt;height:135pt" o:ole="">
            <v:imagedata r:id="rId72" o:title=""/>
          </v:shape>
          <o:OLEObject Type="Embed" ProgID="Visio.Drawing.11" ShapeID="_x0000_i1053" DrawAspect="Content" ObjectID="_1396640590" r:id="rId73"/>
        </w:object>
      </w:r>
    </w:p>
    <w:p w:rsidR="009F7F6D" w:rsidRDefault="004C5CB6" w:rsidP="009F7F6D">
      <w:pPr>
        <w:pStyle w:val="ListParagraph"/>
        <w:numPr>
          <w:ilvl w:val="0"/>
          <w:numId w:val="23"/>
        </w:numPr>
        <w:rPr>
          <w:lang w:bidi="ar-SA"/>
        </w:rPr>
      </w:pPr>
      <w:r>
        <w:rPr>
          <w:lang w:bidi="ar-SA"/>
        </w:rPr>
        <w:t>Local p</w:t>
      </w:r>
      <w:r w:rsidR="009F7F6D">
        <w:rPr>
          <w:lang w:bidi="ar-SA"/>
        </w:rPr>
        <w:t>rice</w:t>
      </w:r>
      <w:r>
        <w:rPr>
          <w:lang w:bidi="ar-SA"/>
        </w:rPr>
        <w:t xml:space="preserve"> management</w:t>
      </w:r>
      <w:r w:rsidR="009F7F6D">
        <w:rPr>
          <w:lang w:bidi="ar-SA"/>
        </w:rPr>
        <w:t>.</w:t>
      </w:r>
    </w:p>
    <w:p w:rsidR="003E7830" w:rsidRDefault="003E7830" w:rsidP="003E7830">
      <w:pPr>
        <w:pStyle w:val="ListParagraph"/>
        <w:ind w:left="2520"/>
        <w:rPr>
          <w:lang w:bidi="ar-SA"/>
        </w:rPr>
      </w:pPr>
      <w:r>
        <w:rPr>
          <w:lang w:bidi="ar-SA"/>
        </w:rPr>
        <w:t>Create new local price.</w:t>
      </w:r>
    </w:p>
    <w:p w:rsidR="002104BA" w:rsidRDefault="002104BA" w:rsidP="002104BA">
      <w:pPr>
        <w:rPr>
          <w:lang w:bidi="ar-SA"/>
        </w:rPr>
      </w:pPr>
    </w:p>
    <w:p w:rsidR="00B02844" w:rsidRPr="002418C2" w:rsidRDefault="002104BA" w:rsidP="002418C2">
      <w:pPr>
        <w:rPr>
          <w:b/>
          <w:sz w:val="32"/>
          <w:szCs w:val="32"/>
          <w:lang w:bidi="ar-SA"/>
        </w:rPr>
      </w:pPr>
      <w:r>
        <w:object w:dxaOrig="9341" w:dyaOrig="4298">
          <v:shape id="_x0000_i1054" type="#_x0000_t75" style="width:467.25pt;height:215.25pt" o:ole="">
            <v:imagedata r:id="rId74" o:title=""/>
          </v:shape>
          <o:OLEObject Type="Embed" ProgID="Visio.Drawing.11" ShapeID="_x0000_i1054" DrawAspect="Content" ObjectID="_1396640591" r:id="rId75"/>
        </w:object>
      </w:r>
    </w:p>
    <w:p w:rsidR="00DB37CD" w:rsidRPr="00DB37CD" w:rsidRDefault="00934DC8" w:rsidP="00BB3F26">
      <w:pPr>
        <w:pStyle w:val="ListParagraph"/>
        <w:numPr>
          <w:ilvl w:val="0"/>
          <w:numId w:val="22"/>
        </w:numPr>
        <w:outlineLvl w:val="0"/>
        <w:rPr>
          <w:b/>
          <w:sz w:val="32"/>
          <w:szCs w:val="32"/>
          <w:lang w:bidi="ar-SA"/>
        </w:rPr>
      </w:pPr>
      <w:bookmarkStart w:id="794" w:name="_Toc322893221"/>
      <w:bookmarkStart w:id="795" w:name="_Toc322893309"/>
      <w:r w:rsidRPr="00934DC8">
        <w:rPr>
          <w:b/>
          <w:sz w:val="32"/>
          <w:szCs w:val="32"/>
          <w:lang w:bidi="ar-SA"/>
        </w:rPr>
        <w:t>Module view.</w:t>
      </w:r>
      <w:bookmarkEnd w:id="794"/>
      <w:bookmarkEnd w:id="795"/>
    </w:p>
    <w:p w:rsidR="00F059B1" w:rsidRPr="00DB37CD" w:rsidRDefault="008E59D9" w:rsidP="00BB3F26">
      <w:pPr>
        <w:pStyle w:val="ListParagraph"/>
        <w:numPr>
          <w:ilvl w:val="1"/>
          <w:numId w:val="18"/>
        </w:numPr>
        <w:outlineLvl w:val="1"/>
        <w:rPr>
          <w:b/>
          <w:i/>
          <w:sz w:val="28"/>
          <w:lang w:bidi="ar-SA"/>
        </w:rPr>
      </w:pPr>
      <w:bookmarkStart w:id="796" w:name="_Toc322893222"/>
      <w:bookmarkStart w:id="797" w:name="_Toc322893310"/>
      <w:r w:rsidRPr="00DB37CD">
        <w:rPr>
          <w:b/>
          <w:i/>
          <w:sz w:val="32"/>
          <w:szCs w:val="32"/>
          <w:lang w:bidi="ar-SA"/>
        </w:rPr>
        <w:t>Module view</w:t>
      </w:r>
      <w:r w:rsidRPr="00DB37CD">
        <w:rPr>
          <w:b/>
          <w:i/>
          <w:sz w:val="28"/>
          <w:lang w:bidi="ar-SA"/>
        </w:rPr>
        <w:t xml:space="preserve"> (</w:t>
      </w:r>
      <w:r w:rsidR="005E4B87" w:rsidRPr="00DB37CD">
        <w:rPr>
          <w:b/>
          <w:i/>
          <w:sz w:val="28"/>
          <w:lang w:bidi="ar-SA"/>
        </w:rPr>
        <w:t>Layer style</w:t>
      </w:r>
      <w:r w:rsidRPr="00DB37CD">
        <w:rPr>
          <w:b/>
          <w:i/>
          <w:sz w:val="28"/>
          <w:lang w:bidi="ar-SA"/>
        </w:rPr>
        <w:t>)</w:t>
      </w:r>
      <w:r w:rsidR="005E4B87" w:rsidRPr="00DB37CD">
        <w:rPr>
          <w:b/>
          <w:i/>
          <w:sz w:val="28"/>
          <w:lang w:bidi="ar-SA"/>
        </w:rPr>
        <w:t>.</w:t>
      </w:r>
      <w:bookmarkEnd w:id="796"/>
      <w:bookmarkEnd w:id="797"/>
    </w:p>
    <w:p w:rsidR="008E59D9" w:rsidRDefault="008E59D9" w:rsidP="00BB3F26">
      <w:pPr>
        <w:pStyle w:val="ListParagraph"/>
        <w:numPr>
          <w:ilvl w:val="2"/>
          <w:numId w:val="18"/>
        </w:numPr>
        <w:outlineLvl w:val="2"/>
        <w:rPr>
          <w:b/>
          <w:sz w:val="28"/>
          <w:lang w:bidi="ar-SA"/>
        </w:rPr>
      </w:pPr>
      <w:bookmarkStart w:id="798" w:name="_Toc322893223"/>
      <w:bookmarkStart w:id="799" w:name="_Toc322893311"/>
      <w:r w:rsidRPr="00DB37CD">
        <w:rPr>
          <w:b/>
          <w:sz w:val="28"/>
          <w:lang w:bidi="ar-SA"/>
        </w:rPr>
        <w:t>Primary presentation</w:t>
      </w:r>
      <w:r w:rsidR="00F11E3F" w:rsidRPr="00DB37CD">
        <w:rPr>
          <w:b/>
          <w:sz w:val="28"/>
          <w:lang w:bidi="ar-SA"/>
        </w:rPr>
        <w:t>.</w:t>
      </w:r>
      <w:bookmarkEnd w:id="798"/>
      <w:bookmarkEnd w:id="799"/>
    </w:p>
    <w:p w:rsidR="00DB37CD" w:rsidRDefault="00DB37CD" w:rsidP="00DB37CD">
      <w:pPr>
        <w:pStyle w:val="ListParagraph"/>
        <w:ind w:left="1800"/>
        <w:jc w:val="center"/>
        <w:rPr>
          <w:b/>
          <w:sz w:val="28"/>
          <w:lang w:bidi="ar-SA"/>
        </w:rPr>
      </w:pPr>
    </w:p>
    <w:p w:rsidR="00DB37CD" w:rsidRDefault="00DB37CD" w:rsidP="00DB37CD">
      <w:r>
        <w:object w:dxaOrig="9962" w:dyaOrig="10636">
          <v:shape id="_x0000_i1059" type="#_x0000_t75" style="width:498pt;height:531.75pt" o:ole="">
            <v:imagedata r:id="rId76" o:title=""/>
          </v:shape>
          <o:OLEObject Type="Embed" ProgID="Visio.Drawing.11" ShapeID="_x0000_i1059" DrawAspect="Content" ObjectID="_1396640592" r:id="rId77"/>
        </w:object>
      </w:r>
    </w:p>
    <w:p w:rsidR="00DB37CD" w:rsidRPr="00DB37CD" w:rsidRDefault="00DB37CD" w:rsidP="00DB37CD">
      <w:pPr>
        <w:jc w:val="center"/>
        <w:rPr>
          <w:b/>
          <w:sz w:val="28"/>
          <w:lang w:bidi="ar-SA"/>
        </w:rPr>
      </w:pPr>
    </w:p>
    <w:p w:rsidR="00DB37CD" w:rsidRDefault="00DB37CD" w:rsidP="00BB3F26">
      <w:pPr>
        <w:pStyle w:val="ListParagraph"/>
        <w:numPr>
          <w:ilvl w:val="2"/>
          <w:numId w:val="18"/>
        </w:numPr>
        <w:outlineLvl w:val="2"/>
        <w:rPr>
          <w:b/>
          <w:sz w:val="28"/>
          <w:lang w:bidi="ar-SA"/>
        </w:rPr>
      </w:pPr>
      <w:bookmarkStart w:id="800" w:name="_Toc322893224"/>
      <w:bookmarkStart w:id="801" w:name="_Toc322893312"/>
      <w:r>
        <w:rPr>
          <w:b/>
          <w:sz w:val="28"/>
          <w:lang w:bidi="ar-SA"/>
        </w:rPr>
        <w:t>Elements catalogue.</w:t>
      </w:r>
      <w:bookmarkEnd w:id="800"/>
      <w:bookmarkEnd w:id="801"/>
    </w:p>
    <w:p w:rsidR="00DB37CD" w:rsidRDefault="00DB37CD" w:rsidP="00DB37CD">
      <w:pPr>
        <w:pStyle w:val="ListParagraph"/>
        <w:numPr>
          <w:ilvl w:val="3"/>
          <w:numId w:val="18"/>
        </w:numPr>
        <w:rPr>
          <w:b/>
          <w:sz w:val="28"/>
          <w:lang w:bidi="ar-SA"/>
        </w:rPr>
      </w:pPr>
      <w:r>
        <w:rPr>
          <w:b/>
          <w:sz w:val="28"/>
          <w:lang w:bidi="ar-SA"/>
        </w:rPr>
        <w:t>Elements and their properties.</w:t>
      </w:r>
    </w:p>
    <w:p w:rsidR="005E4B87" w:rsidRDefault="005E4B87" w:rsidP="0042762B">
      <w:pPr>
        <w:pStyle w:val="ListParagraph"/>
        <w:ind w:left="900"/>
      </w:pPr>
    </w:p>
    <w:tbl>
      <w:tblPr>
        <w:tblW w:w="0" w:type="auto"/>
        <w:tblInd w:w="1440" w:type="dxa"/>
        <w:tblBorders>
          <w:top w:val="single" w:sz="4" w:space="0" w:color="363636"/>
          <w:left w:val="single" w:sz="4" w:space="0" w:color="363636"/>
          <w:bottom w:val="single" w:sz="4" w:space="0" w:color="363636"/>
          <w:right w:val="single" w:sz="4" w:space="0" w:color="363636"/>
          <w:insideH w:val="single" w:sz="4" w:space="0" w:color="363636"/>
          <w:insideV w:val="single" w:sz="4" w:space="0" w:color="363636"/>
        </w:tblBorders>
        <w:tblLook w:val="04A0"/>
      </w:tblPr>
      <w:tblGrid>
        <w:gridCol w:w="4089"/>
        <w:gridCol w:w="4047"/>
      </w:tblGrid>
      <w:tr w:rsidR="00511D62" w:rsidRPr="000848BF" w:rsidTr="003F590F">
        <w:tc>
          <w:tcPr>
            <w:tcW w:w="4089" w:type="dxa"/>
            <w:shd w:val="clear" w:color="auto" w:fill="76923C" w:themeFill="accent3" w:themeFillShade="BF"/>
          </w:tcPr>
          <w:p w:rsidR="00511D62" w:rsidRPr="00927450" w:rsidRDefault="00511D62" w:rsidP="003F590F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Layer</w:t>
            </w:r>
          </w:p>
        </w:tc>
        <w:tc>
          <w:tcPr>
            <w:tcW w:w="4047" w:type="dxa"/>
            <w:shd w:val="clear" w:color="auto" w:fill="76923C" w:themeFill="accent3" w:themeFillShade="BF"/>
          </w:tcPr>
          <w:p w:rsidR="00511D62" w:rsidRPr="00927450" w:rsidRDefault="00511D62" w:rsidP="003F590F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r w:rsidRPr="00927450">
              <w:rPr>
                <w:rFonts w:cstheme="minorHAnsi"/>
                <w:b/>
              </w:rPr>
              <w:t>Description</w:t>
            </w:r>
          </w:p>
        </w:tc>
      </w:tr>
      <w:tr w:rsidR="00511D62" w:rsidRPr="000848BF" w:rsidTr="003F590F">
        <w:tc>
          <w:tcPr>
            <w:tcW w:w="4089" w:type="dxa"/>
            <w:shd w:val="clear" w:color="auto" w:fill="C2D69B" w:themeFill="accent3" w:themeFillTint="99"/>
          </w:tcPr>
          <w:p w:rsidR="00511D62" w:rsidRPr="00927450" w:rsidRDefault="00511D62" w:rsidP="00511D62">
            <w:pPr>
              <w:pStyle w:val="ListParagraph"/>
              <w:tabs>
                <w:tab w:val="center" w:pos="1936"/>
              </w:tabs>
              <w:ind w:left="0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User interface</w:t>
            </w:r>
            <w:r>
              <w:rPr>
                <w:rFonts w:cstheme="minorHAnsi"/>
                <w:b/>
              </w:rPr>
              <w:tab/>
            </w:r>
          </w:p>
        </w:tc>
        <w:tc>
          <w:tcPr>
            <w:tcW w:w="4047" w:type="dxa"/>
          </w:tcPr>
          <w:p w:rsidR="00511D62" w:rsidRPr="00927450" w:rsidRDefault="00760388" w:rsidP="003F590F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Communicate with user</w:t>
            </w:r>
          </w:p>
        </w:tc>
      </w:tr>
      <w:tr w:rsidR="00511D62" w:rsidRPr="000848BF" w:rsidTr="003F590F">
        <w:tc>
          <w:tcPr>
            <w:tcW w:w="4089" w:type="dxa"/>
            <w:shd w:val="clear" w:color="auto" w:fill="C2D69B" w:themeFill="accent3" w:themeFillTint="99"/>
          </w:tcPr>
          <w:p w:rsidR="00511D62" w:rsidRPr="00927450" w:rsidRDefault="00511D62" w:rsidP="003F590F">
            <w:pPr>
              <w:pStyle w:val="ListParagraph"/>
              <w:ind w:left="0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 xml:space="preserve">Business </w:t>
            </w:r>
          </w:p>
        </w:tc>
        <w:tc>
          <w:tcPr>
            <w:tcW w:w="4047" w:type="dxa"/>
          </w:tcPr>
          <w:p w:rsidR="00511D62" w:rsidRPr="00927450" w:rsidRDefault="00ED4459" w:rsidP="003F590F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Data processing, transfer data between database access and UI.</w:t>
            </w:r>
          </w:p>
        </w:tc>
      </w:tr>
      <w:tr w:rsidR="00511D62" w:rsidRPr="000848BF" w:rsidTr="003F590F">
        <w:trPr>
          <w:trHeight w:val="1475"/>
        </w:trPr>
        <w:tc>
          <w:tcPr>
            <w:tcW w:w="4089" w:type="dxa"/>
            <w:shd w:val="clear" w:color="auto" w:fill="C2D69B" w:themeFill="accent3" w:themeFillTint="99"/>
          </w:tcPr>
          <w:p w:rsidR="00511D62" w:rsidRPr="00927450" w:rsidRDefault="00511D62" w:rsidP="003F590F">
            <w:pPr>
              <w:pStyle w:val="ListParagraph"/>
              <w:ind w:left="0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lastRenderedPageBreak/>
              <w:t>Database access</w:t>
            </w:r>
          </w:p>
        </w:tc>
        <w:tc>
          <w:tcPr>
            <w:tcW w:w="4047" w:type="dxa"/>
          </w:tcPr>
          <w:p w:rsidR="00511D62" w:rsidRPr="00927450" w:rsidRDefault="00ED4459" w:rsidP="003F590F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Contain entity classes. Transfer data between database and the higher layer.</w:t>
            </w:r>
          </w:p>
        </w:tc>
      </w:tr>
    </w:tbl>
    <w:p w:rsidR="00511D62" w:rsidRDefault="00511D62" w:rsidP="0042762B">
      <w:pPr>
        <w:pStyle w:val="ListParagraph"/>
        <w:ind w:left="900"/>
        <w:rPr>
          <w:lang w:bidi="ar-SA"/>
        </w:rPr>
      </w:pPr>
    </w:p>
    <w:p w:rsidR="005E4B87" w:rsidRPr="00DB37CD" w:rsidRDefault="00DB37CD" w:rsidP="00BB3F26">
      <w:pPr>
        <w:pStyle w:val="ListParagraph"/>
        <w:numPr>
          <w:ilvl w:val="1"/>
          <w:numId w:val="18"/>
        </w:numPr>
        <w:outlineLvl w:val="1"/>
        <w:rPr>
          <w:b/>
          <w:i/>
          <w:sz w:val="32"/>
          <w:szCs w:val="32"/>
          <w:lang w:bidi="ar-SA"/>
        </w:rPr>
      </w:pPr>
      <w:bookmarkStart w:id="802" w:name="_Toc322893225"/>
      <w:bookmarkStart w:id="803" w:name="_Toc322893313"/>
      <w:r w:rsidRPr="00DB37CD">
        <w:rPr>
          <w:b/>
          <w:i/>
          <w:sz w:val="32"/>
          <w:szCs w:val="32"/>
          <w:lang w:bidi="ar-SA"/>
        </w:rPr>
        <w:t>Data model.</w:t>
      </w:r>
      <w:bookmarkEnd w:id="802"/>
      <w:bookmarkEnd w:id="803"/>
    </w:p>
    <w:p w:rsidR="00DB37CD" w:rsidRPr="00DB37CD" w:rsidRDefault="00DB37CD" w:rsidP="00BB3F26">
      <w:pPr>
        <w:pStyle w:val="ListParagraph"/>
        <w:numPr>
          <w:ilvl w:val="2"/>
          <w:numId w:val="18"/>
        </w:numPr>
        <w:outlineLvl w:val="2"/>
        <w:rPr>
          <w:b/>
          <w:sz w:val="28"/>
          <w:lang w:bidi="ar-SA"/>
        </w:rPr>
      </w:pPr>
      <w:bookmarkStart w:id="804" w:name="_Toc322893226"/>
      <w:bookmarkStart w:id="805" w:name="_Toc322893314"/>
      <w:r w:rsidRPr="00DB37CD">
        <w:rPr>
          <w:b/>
          <w:sz w:val="28"/>
          <w:lang w:bidi="ar-SA"/>
        </w:rPr>
        <w:t>Primary presentation.</w:t>
      </w:r>
      <w:bookmarkEnd w:id="804"/>
      <w:bookmarkEnd w:id="805"/>
    </w:p>
    <w:p w:rsidR="00DB37CD" w:rsidRPr="00DB37CD" w:rsidRDefault="00DB37CD" w:rsidP="00DB37CD">
      <w:pPr>
        <w:pStyle w:val="ListParagraph"/>
        <w:numPr>
          <w:ilvl w:val="3"/>
          <w:numId w:val="18"/>
        </w:numPr>
        <w:rPr>
          <w:b/>
          <w:sz w:val="28"/>
          <w:lang w:bidi="ar-SA"/>
        </w:rPr>
      </w:pPr>
      <w:r w:rsidRPr="00DB37CD">
        <w:rPr>
          <w:b/>
          <w:sz w:val="28"/>
          <w:lang w:bidi="ar-SA"/>
        </w:rPr>
        <w:t>Head office.</w:t>
      </w:r>
    </w:p>
    <w:p w:rsidR="00DB37CD" w:rsidRPr="00E75E2E" w:rsidRDefault="009B50F8" w:rsidP="00E75E2E">
      <w:pPr>
        <w:ind w:left="180"/>
        <w:rPr>
          <w:b/>
          <w:sz w:val="28"/>
          <w:lang w:bidi="ar-SA"/>
        </w:rPr>
      </w:pPr>
      <w:r>
        <w:object w:dxaOrig="12380" w:dyaOrig="8042">
          <v:shape id="_x0000_i1061" type="#_x0000_t75" style="width:540pt;height:351pt" o:ole="">
            <v:imagedata r:id="rId78" o:title=""/>
          </v:shape>
          <o:OLEObject Type="Embed" ProgID="Visio.Drawing.11" ShapeID="_x0000_i1061" DrawAspect="Content" ObjectID="_1396640593" r:id="rId79"/>
        </w:object>
      </w:r>
    </w:p>
    <w:p w:rsidR="00DB37CD" w:rsidRPr="00DB37CD" w:rsidRDefault="00DB37CD" w:rsidP="00DB37CD">
      <w:pPr>
        <w:pStyle w:val="ListParagraph"/>
        <w:numPr>
          <w:ilvl w:val="3"/>
          <w:numId w:val="18"/>
        </w:numPr>
        <w:rPr>
          <w:b/>
          <w:sz w:val="28"/>
          <w:lang w:bidi="ar-SA"/>
        </w:rPr>
      </w:pPr>
      <w:r w:rsidRPr="00DB37CD">
        <w:rPr>
          <w:b/>
          <w:sz w:val="28"/>
          <w:lang w:bidi="ar-SA"/>
        </w:rPr>
        <w:t>Store.</w:t>
      </w:r>
    </w:p>
    <w:p w:rsidR="00934DC8" w:rsidRPr="00DB37CD" w:rsidRDefault="008855CD" w:rsidP="009B50F8">
      <w:pPr>
        <w:rPr>
          <w:b/>
          <w:sz w:val="28"/>
        </w:rPr>
      </w:pPr>
      <w:r>
        <w:object w:dxaOrig="15708" w:dyaOrig="10170">
          <v:shape id="_x0000_i1060" type="#_x0000_t75" style="width:550.5pt;height:356.25pt" o:ole="">
            <v:imagedata r:id="rId80" o:title=""/>
          </v:shape>
          <o:OLEObject Type="Embed" ProgID="Visio.Drawing.11" ShapeID="_x0000_i1060" DrawAspect="Content" ObjectID="_1396640594" r:id="rId81"/>
        </w:object>
      </w:r>
    </w:p>
    <w:p w:rsidR="00927450" w:rsidRDefault="00927450" w:rsidP="00F059B1">
      <w:pPr>
        <w:jc w:val="center"/>
      </w:pPr>
    </w:p>
    <w:p w:rsidR="00EC0E9E" w:rsidRDefault="00EC0E9E" w:rsidP="00F059B1">
      <w:pPr>
        <w:jc w:val="center"/>
      </w:pPr>
      <w:r>
        <w:t>End of document.</w:t>
      </w:r>
    </w:p>
    <w:p w:rsidR="00927450" w:rsidRDefault="00927450" w:rsidP="00F059B1">
      <w:pPr>
        <w:jc w:val="center"/>
        <w:rPr>
          <w:lang w:bidi="ar-SA"/>
        </w:rPr>
      </w:pPr>
    </w:p>
    <w:p w:rsidR="00611786" w:rsidRDefault="00611786" w:rsidP="00934DC8">
      <w:pPr>
        <w:rPr>
          <w:lang w:bidi="ar-SA"/>
        </w:rPr>
      </w:pPr>
    </w:p>
    <w:p w:rsidR="00611786" w:rsidRDefault="00611786" w:rsidP="00934DC8">
      <w:pPr>
        <w:rPr>
          <w:lang w:bidi="ar-SA"/>
        </w:rPr>
      </w:pPr>
    </w:p>
    <w:bookmarkEnd w:id="781"/>
    <w:p w:rsidR="00934DC8" w:rsidRDefault="00934DC8" w:rsidP="00934DC8">
      <w:pPr>
        <w:rPr>
          <w:lang w:bidi="ar-SA"/>
        </w:rPr>
      </w:pPr>
    </w:p>
    <w:sectPr w:rsidR="00934DC8" w:rsidSect="00B36C8F">
      <w:footerReference w:type="default" r:id="rId82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35294" w:rsidRDefault="00535294" w:rsidP="002613B4">
      <w:r>
        <w:separator/>
      </w:r>
    </w:p>
  </w:endnote>
  <w:endnote w:type="continuationSeparator" w:id="1">
    <w:p w:rsidR="00535294" w:rsidRDefault="00535294" w:rsidP="002613B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2817751"/>
      <w:docPartObj>
        <w:docPartGallery w:val="Page Numbers (Bottom of Page)"/>
        <w:docPartUnique/>
      </w:docPartObj>
    </w:sdtPr>
    <w:sdtContent>
      <w:p w:rsidR="002613B4" w:rsidRDefault="002613B4">
        <w:pPr>
          <w:pStyle w:val="Footer"/>
        </w:pPr>
        <w:fldSimple w:instr=" PAGE   \* MERGEFORMAT ">
          <w:r w:rsidR="003C1ED9">
            <w:rPr>
              <w:noProof/>
            </w:rPr>
            <w:t>3</w:t>
          </w:r>
        </w:fldSimple>
      </w:p>
    </w:sdtContent>
  </w:sdt>
  <w:p w:rsidR="002613B4" w:rsidRDefault="002613B4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35294" w:rsidRDefault="00535294" w:rsidP="002613B4">
      <w:r>
        <w:separator/>
      </w:r>
    </w:p>
  </w:footnote>
  <w:footnote w:type="continuationSeparator" w:id="1">
    <w:p w:rsidR="00535294" w:rsidRDefault="00535294" w:rsidP="002613B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BE1111"/>
    <w:multiLevelType w:val="multilevel"/>
    <w:tmpl w:val="806040E8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62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1800"/>
      </w:pPr>
      <w:rPr>
        <w:rFonts w:hint="default"/>
      </w:rPr>
    </w:lvl>
  </w:abstractNum>
  <w:abstractNum w:abstractNumId="1">
    <w:nsid w:val="02F80F80"/>
    <w:multiLevelType w:val="hybridMultilevel"/>
    <w:tmpl w:val="D8E2CEDE"/>
    <w:lvl w:ilvl="0" w:tplc="17A8D08A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">
    <w:nsid w:val="09855C58"/>
    <w:multiLevelType w:val="multilevel"/>
    <w:tmpl w:val="EB049372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>
    <w:nsid w:val="0A9C294C"/>
    <w:multiLevelType w:val="hybridMultilevel"/>
    <w:tmpl w:val="2F52ABBC"/>
    <w:lvl w:ilvl="0" w:tplc="1A441B5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FE90454"/>
    <w:multiLevelType w:val="multilevel"/>
    <w:tmpl w:val="76261316"/>
    <w:lvl w:ilvl="0">
      <w:start w:val="3"/>
      <w:numFmt w:val="decimal"/>
      <w:lvlText w:val="%1."/>
      <w:lvlJc w:val="left"/>
      <w:pPr>
        <w:ind w:left="648" w:hanging="64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8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9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61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4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2160"/>
      </w:pPr>
      <w:rPr>
        <w:rFonts w:hint="default"/>
      </w:rPr>
    </w:lvl>
  </w:abstractNum>
  <w:abstractNum w:abstractNumId="5">
    <w:nsid w:val="10EB3C36"/>
    <w:multiLevelType w:val="multilevel"/>
    <w:tmpl w:val="6184682C"/>
    <w:lvl w:ilvl="0">
      <w:start w:val="4"/>
      <w:numFmt w:val="decimal"/>
      <w:lvlText w:val="%1"/>
      <w:lvlJc w:val="left"/>
      <w:pPr>
        <w:ind w:left="420" w:hanging="420"/>
      </w:pPr>
      <w:rPr>
        <w:rFonts w:hint="default"/>
        <w:sz w:val="32"/>
      </w:rPr>
    </w:lvl>
    <w:lvl w:ilvl="1">
      <w:start w:val="1"/>
      <w:numFmt w:val="decimal"/>
      <w:lvlText w:val="%1.%2"/>
      <w:lvlJc w:val="left"/>
      <w:pPr>
        <w:ind w:left="1500" w:hanging="420"/>
      </w:pPr>
      <w:rPr>
        <w:rFonts w:hint="default"/>
        <w:sz w:val="32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  <w:sz w:val="32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  <w:sz w:val="32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  <w:sz w:val="32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  <w:sz w:val="32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  <w:sz w:val="32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  <w:sz w:val="32"/>
      </w:rPr>
    </w:lvl>
  </w:abstractNum>
  <w:abstractNum w:abstractNumId="6">
    <w:nsid w:val="22A70B64"/>
    <w:multiLevelType w:val="multilevel"/>
    <w:tmpl w:val="E76CCA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4"/>
      <w:numFmt w:val="decimal"/>
      <w:isLgl/>
      <w:lvlText w:val="%1.%2."/>
      <w:lvlJc w:val="left"/>
      <w:pPr>
        <w:ind w:left="16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0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9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5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4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9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40" w:hanging="2160"/>
      </w:pPr>
      <w:rPr>
        <w:rFonts w:hint="default"/>
      </w:rPr>
    </w:lvl>
  </w:abstractNum>
  <w:abstractNum w:abstractNumId="7">
    <w:nsid w:val="2BA9316A"/>
    <w:multiLevelType w:val="multilevel"/>
    <w:tmpl w:val="D0D63254"/>
    <w:lvl w:ilvl="0">
      <w:start w:val="3"/>
      <w:numFmt w:val="decimal"/>
      <w:lvlText w:val="%1"/>
      <w:lvlJc w:val="left"/>
      <w:pPr>
        <w:ind w:left="825" w:hanging="8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05" w:hanging="82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785" w:hanging="82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0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1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000" w:hanging="2160"/>
      </w:pPr>
      <w:rPr>
        <w:rFonts w:hint="default"/>
      </w:rPr>
    </w:lvl>
  </w:abstractNum>
  <w:abstractNum w:abstractNumId="8">
    <w:nsid w:val="36424530"/>
    <w:multiLevelType w:val="hybridMultilevel"/>
    <w:tmpl w:val="2898C73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3B3063A4"/>
    <w:multiLevelType w:val="multilevel"/>
    <w:tmpl w:val="C6C2ABFA"/>
    <w:lvl w:ilvl="0">
      <w:start w:val="3"/>
      <w:numFmt w:val="upperRoman"/>
      <w:lvlText w:val="%1."/>
      <w:lvlJc w:val="left"/>
      <w:pPr>
        <w:ind w:left="1080" w:hanging="720"/>
      </w:pPr>
      <w:rPr>
        <w:rFonts w:hint="default"/>
        <w:b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0">
    <w:nsid w:val="3DEC3E02"/>
    <w:multiLevelType w:val="hybridMultilevel"/>
    <w:tmpl w:val="8BEA01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E224DC5"/>
    <w:multiLevelType w:val="multilevel"/>
    <w:tmpl w:val="494E90C6"/>
    <w:lvl w:ilvl="0">
      <w:start w:val="1"/>
      <w:numFmt w:val="upperRoman"/>
      <w:lvlText w:val="%1."/>
      <w:lvlJc w:val="righ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2">
    <w:nsid w:val="435D001E"/>
    <w:multiLevelType w:val="multilevel"/>
    <w:tmpl w:val="79982C30"/>
    <w:lvl w:ilvl="0">
      <w:start w:val="3"/>
      <w:numFmt w:val="decimal"/>
      <w:lvlText w:val="%1"/>
      <w:lvlJc w:val="left"/>
      <w:pPr>
        <w:ind w:left="825" w:hanging="825"/>
      </w:pPr>
      <w:rPr>
        <w:rFonts w:cstheme="minorHAnsi" w:hint="default"/>
        <w:sz w:val="28"/>
      </w:rPr>
    </w:lvl>
    <w:lvl w:ilvl="1">
      <w:start w:val="1"/>
      <w:numFmt w:val="decimal"/>
      <w:lvlText w:val="%1.%2"/>
      <w:lvlJc w:val="left"/>
      <w:pPr>
        <w:ind w:left="825" w:hanging="825"/>
      </w:pPr>
      <w:rPr>
        <w:rFonts w:cstheme="minorHAnsi" w:hint="default"/>
        <w:sz w:val="28"/>
      </w:rPr>
    </w:lvl>
    <w:lvl w:ilvl="2">
      <w:start w:val="2"/>
      <w:numFmt w:val="decimal"/>
      <w:lvlText w:val="%1.%2.%3"/>
      <w:lvlJc w:val="left"/>
      <w:pPr>
        <w:ind w:left="825" w:hanging="825"/>
      </w:pPr>
      <w:rPr>
        <w:rFonts w:cstheme="minorHAnsi" w:hint="default"/>
        <w:sz w:val="28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cstheme="minorHAnsi" w:hint="default"/>
        <w:sz w:val="28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cstheme="minorHAnsi" w:hint="default"/>
        <w:sz w:val="28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cstheme="minorHAnsi" w:hint="default"/>
        <w:sz w:val="28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cstheme="minorHAnsi" w:hint="default"/>
        <w:sz w:val="28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cstheme="minorHAnsi"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cstheme="minorHAnsi" w:hint="default"/>
        <w:sz w:val="28"/>
      </w:rPr>
    </w:lvl>
  </w:abstractNum>
  <w:abstractNum w:abstractNumId="13">
    <w:nsid w:val="45B74EFE"/>
    <w:multiLevelType w:val="hybridMultilevel"/>
    <w:tmpl w:val="B2504766"/>
    <w:lvl w:ilvl="0" w:tplc="2788F724"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461B3BCF"/>
    <w:multiLevelType w:val="hybridMultilevel"/>
    <w:tmpl w:val="4A7AAB28"/>
    <w:lvl w:ilvl="0" w:tplc="C97298C6">
      <w:start w:val="1"/>
      <w:numFmt w:val="decimal"/>
      <w:lvlText w:val="%1)"/>
      <w:lvlJc w:val="left"/>
      <w:pPr>
        <w:ind w:left="3240" w:hanging="360"/>
      </w:pPr>
      <w:rPr>
        <w:rFonts w:asciiTheme="minorHAnsi" w:eastAsiaTheme="minorEastAsia" w:hAnsiTheme="minorHAnsi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EBB2D88"/>
    <w:multiLevelType w:val="hybridMultilevel"/>
    <w:tmpl w:val="7C3C999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22C41280">
      <w:start w:val="6"/>
      <w:numFmt w:val="upperRoman"/>
      <w:lvlText w:val="%3."/>
      <w:lvlJc w:val="left"/>
      <w:pPr>
        <w:ind w:left="3060" w:hanging="720"/>
      </w:pPr>
      <w:rPr>
        <w:rFonts w:hint="default"/>
      </w:rPr>
    </w:lvl>
    <w:lvl w:ilvl="3" w:tplc="C97298C6">
      <w:start w:val="1"/>
      <w:numFmt w:val="decimal"/>
      <w:lvlText w:val="%4)"/>
      <w:lvlJc w:val="left"/>
      <w:pPr>
        <w:ind w:left="3240" w:hanging="360"/>
      </w:pPr>
      <w:rPr>
        <w:rFonts w:asciiTheme="minorHAnsi" w:eastAsiaTheme="minorEastAsia" w:hAnsiTheme="minorHAnsi" w:cs="Times New Roman"/>
      </w:rPr>
    </w:lvl>
    <w:lvl w:ilvl="4" w:tplc="B1DE0AF2">
      <w:start w:val="1"/>
      <w:numFmt w:val="lowerLetter"/>
      <w:lvlText w:val="%5)"/>
      <w:lvlJc w:val="left"/>
      <w:pPr>
        <w:ind w:left="3960" w:hanging="360"/>
      </w:pPr>
      <w:rPr>
        <w:rFonts w:hint="default"/>
        <w:b/>
      </w:r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50A103ED"/>
    <w:multiLevelType w:val="multilevel"/>
    <w:tmpl w:val="73560D62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17">
    <w:nsid w:val="535B0FDC"/>
    <w:multiLevelType w:val="multilevel"/>
    <w:tmpl w:val="598A6EE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8">
    <w:nsid w:val="53872C46"/>
    <w:multiLevelType w:val="multilevel"/>
    <w:tmpl w:val="80E40C2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9">
    <w:nsid w:val="5B8D00E3"/>
    <w:multiLevelType w:val="hybridMultilevel"/>
    <w:tmpl w:val="09985856"/>
    <w:lvl w:ilvl="0" w:tplc="8F08B77E">
      <w:start w:val="1"/>
      <w:numFmt w:val="lowerLetter"/>
      <w:lvlText w:val="%1)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0">
    <w:nsid w:val="5C334EA2"/>
    <w:multiLevelType w:val="multilevel"/>
    <w:tmpl w:val="7C788A8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1">
    <w:nsid w:val="5D2D489E"/>
    <w:multiLevelType w:val="multilevel"/>
    <w:tmpl w:val="46AA5C06"/>
    <w:lvl w:ilvl="0">
      <w:start w:val="4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2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2">
    <w:nsid w:val="66E8230A"/>
    <w:multiLevelType w:val="multilevel"/>
    <w:tmpl w:val="D9E6001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3">
    <w:nsid w:val="68850459"/>
    <w:multiLevelType w:val="multilevel"/>
    <w:tmpl w:val="C674C91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4">
    <w:nsid w:val="70F54245"/>
    <w:multiLevelType w:val="multilevel"/>
    <w:tmpl w:val="53AC48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1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0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80" w:hanging="1800"/>
      </w:pPr>
      <w:rPr>
        <w:rFonts w:hint="default"/>
      </w:rPr>
    </w:lvl>
  </w:abstractNum>
  <w:abstractNum w:abstractNumId="25">
    <w:nsid w:val="744136A2"/>
    <w:multiLevelType w:val="multilevel"/>
    <w:tmpl w:val="C6C2ABFA"/>
    <w:lvl w:ilvl="0">
      <w:start w:val="3"/>
      <w:numFmt w:val="upperRoman"/>
      <w:lvlText w:val="%1."/>
      <w:lvlJc w:val="left"/>
      <w:pPr>
        <w:ind w:left="1080" w:hanging="720"/>
      </w:pPr>
      <w:rPr>
        <w:rFonts w:hint="default"/>
        <w:b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6">
    <w:nsid w:val="77334398"/>
    <w:multiLevelType w:val="hybridMultilevel"/>
    <w:tmpl w:val="F98E41A0"/>
    <w:lvl w:ilvl="0" w:tplc="B8D8D556">
      <w:start w:val="1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>
    <w:nsid w:val="7E234832"/>
    <w:multiLevelType w:val="multilevel"/>
    <w:tmpl w:val="E22C5830"/>
    <w:lvl w:ilvl="0">
      <w:start w:val="1"/>
      <w:numFmt w:val="upperRoman"/>
      <w:lvlText w:val="%1."/>
      <w:lvlJc w:val="right"/>
      <w:pPr>
        <w:ind w:left="720" w:hanging="360"/>
      </w:pPr>
      <w:rPr>
        <w:rFonts w:asciiTheme="minorHAnsi" w:eastAsiaTheme="majorEastAsia" w:hAnsiTheme="minorHAnsi" w:cstheme="minorHAnsi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22"/>
  </w:num>
  <w:num w:numId="2">
    <w:abstractNumId w:val="26"/>
  </w:num>
  <w:num w:numId="3">
    <w:abstractNumId w:val="27"/>
  </w:num>
  <w:num w:numId="4">
    <w:abstractNumId w:val="23"/>
  </w:num>
  <w:num w:numId="5">
    <w:abstractNumId w:val="6"/>
  </w:num>
  <w:num w:numId="6">
    <w:abstractNumId w:val="8"/>
  </w:num>
  <w:num w:numId="7">
    <w:abstractNumId w:val="15"/>
  </w:num>
  <w:num w:numId="8">
    <w:abstractNumId w:val="17"/>
  </w:num>
  <w:num w:numId="9">
    <w:abstractNumId w:val="11"/>
  </w:num>
  <w:num w:numId="10">
    <w:abstractNumId w:val="2"/>
  </w:num>
  <w:num w:numId="11">
    <w:abstractNumId w:val="13"/>
  </w:num>
  <w:num w:numId="12">
    <w:abstractNumId w:val="25"/>
  </w:num>
  <w:num w:numId="13">
    <w:abstractNumId w:val="4"/>
  </w:num>
  <w:num w:numId="14">
    <w:abstractNumId w:val="18"/>
  </w:num>
  <w:num w:numId="15">
    <w:abstractNumId w:val="1"/>
  </w:num>
  <w:num w:numId="16">
    <w:abstractNumId w:val="14"/>
  </w:num>
  <w:num w:numId="17">
    <w:abstractNumId w:val="24"/>
  </w:num>
  <w:num w:numId="18">
    <w:abstractNumId w:val="20"/>
  </w:num>
  <w:num w:numId="19">
    <w:abstractNumId w:val="10"/>
  </w:num>
  <w:num w:numId="20">
    <w:abstractNumId w:val="0"/>
  </w:num>
  <w:num w:numId="21">
    <w:abstractNumId w:val="16"/>
  </w:num>
  <w:num w:numId="22">
    <w:abstractNumId w:val="9"/>
  </w:num>
  <w:num w:numId="23">
    <w:abstractNumId w:val="19"/>
  </w:num>
  <w:num w:numId="24">
    <w:abstractNumId w:val="12"/>
  </w:num>
  <w:num w:numId="25">
    <w:abstractNumId w:val="7"/>
  </w:num>
  <w:num w:numId="26">
    <w:abstractNumId w:val="5"/>
  </w:num>
  <w:num w:numId="27">
    <w:abstractNumId w:val="21"/>
  </w:num>
  <w:num w:numId="28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defaultTabStop w:val="720"/>
  <w:drawingGridHorizontalSpacing w:val="100"/>
  <w:displayHorizontalDrawingGridEvery w:val="2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BD499C"/>
    <w:rsid w:val="00014ECD"/>
    <w:rsid w:val="00017C64"/>
    <w:rsid w:val="00020479"/>
    <w:rsid w:val="000217EC"/>
    <w:rsid w:val="000222CC"/>
    <w:rsid w:val="0003661C"/>
    <w:rsid w:val="0004583C"/>
    <w:rsid w:val="00046129"/>
    <w:rsid w:val="00056479"/>
    <w:rsid w:val="000A320A"/>
    <w:rsid w:val="000A4F4B"/>
    <w:rsid w:val="000B10B0"/>
    <w:rsid w:val="000C1F5A"/>
    <w:rsid w:val="000C5AA6"/>
    <w:rsid w:val="000D6112"/>
    <w:rsid w:val="000D6F77"/>
    <w:rsid w:val="000D7172"/>
    <w:rsid w:val="000F3E5B"/>
    <w:rsid w:val="00103D4C"/>
    <w:rsid w:val="00104605"/>
    <w:rsid w:val="0011657D"/>
    <w:rsid w:val="001213EE"/>
    <w:rsid w:val="001314F5"/>
    <w:rsid w:val="00135981"/>
    <w:rsid w:val="001434AE"/>
    <w:rsid w:val="001574F5"/>
    <w:rsid w:val="001D0269"/>
    <w:rsid w:val="001D1F1A"/>
    <w:rsid w:val="001D44A3"/>
    <w:rsid w:val="001D727C"/>
    <w:rsid w:val="00204498"/>
    <w:rsid w:val="002104BA"/>
    <w:rsid w:val="002156CC"/>
    <w:rsid w:val="00222373"/>
    <w:rsid w:val="00223105"/>
    <w:rsid w:val="002418C2"/>
    <w:rsid w:val="00245DB1"/>
    <w:rsid w:val="0025165A"/>
    <w:rsid w:val="00252FF8"/>
    <w:rsid w:val="002613B4"/>
    <w:rsid w:val="00263AC3"/>
    <w:rsid w:val="00265284"/>
    <w:rsid w:val="00266966"/>
    <w:rsid w:val="002678DD"/>
    <w:rsid w:val="0027601D"/>
    <w:rsid w:val="002865A0"/>
    <w:rsid w:val="002A0E11"/>
    <w:rsid w:val="002A336B"/>
    <w:rsid w:val="002A74D8"/>
    <w:rsid w:val="002C1BC6"/>
    <w:rsid w:val="002C4655"/>
    <w:rsid w:val="002C5F06"/>
    <w:rsid w:val="002D2C33"/>
    <w:rsid w:val="002D4693"/>
    <w:rsid w:val="002D785A"/>
    <w:rsid w:val="002F5B14"/>
    <w:rsid w:val="00301BD5"/>
    <w:rsid w:val="00306189"/>
    <w:rsid w:val="00326662"/>
    <w:rsid w:val="00333D11"/>
    <w:rsid w:val="0033642C"/>
    <w:rsid w:val="003546FA"/>
    <w:rsid w:val="003652AD"/>
    <w:rsid w:val="00365563"/>
    <w:rsid w:val="003666BF"/>
    <w:rsid w:val="00374024"/>
    <w:rsid w:val="00376861"/>
    <w:rsid w:val="003843B8"/>
    <w:rsid w:val="00395DA2"/>
    <w:rsid w:val="003A115F"/>
    <w:rsid w:val="003A4B8B"/>
    <w:rsid w:val="003A5404"/>
    <w:rsid w:val="003A5F7D"/>
    <w:rsid w:val="003B7461"/>
    <w:rsid w:val="003C1ED9"/>
    <w:rsid w:val="003C6929"/>
    <w:rsid w:val="003E7830"/>
    <w:rsid w:val="003F2D84"/>
    <w:rsid w:val="003F590F"/>
    <w:rsid w:val="004040D3"/>
    <w:rsid w:val="00414ACD"/>
    <w:rsid w:val="00421E6C"/>
    <w:rsid w:val="0042762B"/>
    <w:rsid w:val="0044227D"/>
    <w:rsid w:val="0044488A"/>
    <w:rsid w:val="00454969"/>
    <w:rsid w:val="00477D02"/>
    <w:rsid w:val="004801EF"/>
    <w:rsid w:val="00481A97"/>
    <w:rsid w:val="004905E5"/>
    <w:rsid w:val="0049256E"/>
    <w:rsid w:val="004934EB"/>
    <w:rsid w:val="004C50EF"/>
    <w:rsid w:val="004C5CB6"/>
    <w:rsid w:val="004D3D11"/>
    <w:rsid w:val="004D4AEE"/>
    <w:rsid w:val="004D60CE"/>
    <w:rsid w:val="004F2FFD"/>
    <w:rsid w:val="005005E8"/>
    <w:rsid w:val="00507EFC"/>
    <w:rsid w:val="00511D62"/>
    <w:rsid w:val="00523370"/>
    <w:rsid w:val="0053296C"/>
    <w:rsid w:val="005336DD"/>
    <w:rsid w:val="00535294"/>
    <w:rsid w:val="00536A5B"/>
    <w:rsid w:val="00556DF1"/>
    <w:rsid w:val="00566BD9"/>
    <w:rsid w:val="00576CD2"/>
    <w:rsid w:val="00586C61"/>
    <w:rsid w:val="00593A8D"/>
    <w:rsid w:val="005B09D7"/>
    <w:rsid w:val="005D4514"/>
    <w:rsid w:val="005D5690"/>
    <w:rsid w:val="005E2471"/>
    <w:rsid w:val="005E4B87"/>
    <w:rsid w:val="005F641F"/>
    <w:rsid w:val="00600037"/>
    <w:rsid w:val="00611786"/>
    <w:rsid w:val="00614D08"/>
    <w:rsid w:val="00615310"/>
    <w:rsid w:val="00643042"/>
    <w:rsid w:val="00654788"/>
    <w:rsid w:val="006578E9"/>
    <w:rsid w:val="00660160"/>
    <w:rsid w:val="00661D4E"/>
    <w:rsid w:val="006659C7"/>
    <w:rsid w:val="006747F1"/>
    <w:rsid w:val="006B5EE1"/>
    <w:rsid w:val="006C713F"/>
    <w:rsid w:val="006E29CA"/>
    <w:rsid w:val="006E6F7C"/>
    <w:rsid w:val="006F1BA7"/>
    <w:rsid w:val="0071321C"/>
    <w:rsid w:val="007375A8"/>
    <w:rsid w:val="0074161B"/>
    <w:rsid w:val="00743687"/>
    <w:rsid w:val="0075252E"/>
    <w:rsid w:val="00760388"/>
    <w:rsid w:val="00762ECB"/>
    <w:rsid w:val="0077143C"/>
    <w:rsid w:val="00775C66"/>
    <w:rsid w:val="00776183"/>
    <w:rsid w:val="00776F61"/>
    <w:rsid w:val="007777FF"/>
    <w:rsid w:val="00781869"/>
    <w:rsid w:val="007856D1"/>
    <w:rsid w:val="0079759B"/>
    <w:rsid w:val="007B2270"/>
    <w:rsid w:val="007B37BC"/>
    <w:rsid w:val="007F1795"/>
    <w:rsid w:val="007F3022"/>
    <w:rsid w:val="007F56DB"/>
    <w:rsid w:val="00813359"/>
    <w:rsid w:val="00821F9A"/>
    <w:rsid w:val="00845DEC"/>
    <w:rsid w:val="00850C90"/>
    <w:rsid w:val="00853E65"/>
    <w:rsid w:val="00867836"/>
    <w:rsid w:val="0087712B"/>
    <w:rsid w:val="008855CD"/>
    <w:rsid w:val="008958BC"/>
    <w:rsid w:val="00897113"/>
    <w:rsid w:val="008A15B3"/>
    <w:rsid w:val="008A2152"/>
    <w:rsid w:val="008A4941"/>
    <w:rsid w:val="008C0AD7"/>
    <w:rsid w:val="008C692C"/>
    <w:rsid w:val="008D0208"/>
    <w:rsid w:val="008D399D"/>
    <w:rsid w:val="008E59D9"/>
    <w:rsid w:val="00900AA3"/>
    <w:rsid w:val="00927450"/>
    <w:rsid w:val="00930FE9"/>
    <w:rsid w:val="00934DC8"/>
    <w:rsid w:val="0094256A"/>
    <w:rsid w:val="00945416"/>
    <w:rsid w:val="0094683E"/>
    <w:rsid w:val="00947477"/>
    <w:rsid w:val="00950804"/>
    <w:rsid w:val="009514D0"/>
    <w:rsid w:val="00963789"/>
    <w:rsid w:val="00966EAD"/>
    <w:rsid w:val="00972DEE"/>
    <w:rsid w:val="00973261"/>
    <w:rsid w:val="009749F4"/>
    <w:rsid w:val="00990CFC"/>
    <w:rsid w:val="009B50F8"/>
    <w:rsid w:val="009E09D4"/>
    <w:rsid w:val="009F2A82"/>
    <w:rsid w:val="009F6385"/>
    <w:rsid w:val="009F7F6D"/>
    <w:rsid w:val="00A0058D"/>
    <w:rsid w:val="00A13330"/>
    <w:rsid w:val="00A22904"/>
    <w:rsid w:val="00A26087"/>
    <w:rsid w:val="00A35CD0"/>
    <w:rsid w:val="00A374F0"/>
    <w:rsid w:val="00A4169B"/>
    <w:rsid w:val="00A46144"/>
    <w:rsid w:val="00A55102"/>
    <w:rsid w:val="00A8009D"/>
    <w:rsid w:val="00A81801"/>
    <w:rsid w:val="00A8598E"/>
    <w:rsid w:val="00A87B9B"/>
    <w:rsid w:val="00A87E9E"/>
    <w:rsid w:val="00A9780C"/>
    <w:rsid w:val="00AB7745"/>
    <w:rsid w:val="00AC20A9"/>
    <w:rsid w:val="00AD1F56"/>
    <w:rsid w:val="00AE6FE2"/>
    <w:rsid w:val="00AF1A8B"/>
    <w:rsid w:val="00AF75ED"/>
    <w:rsid w:val="00B02844"/>
    <w:rsid w:val="00B141B6"/>
    <w:rsid w:val="00B1672F"/>
    <w:rsid w:val="00B17135"/>
    <w:rsid w:val="00B20DDF"/>
    <w:rsid w:val="00B36C8F"/>
    <w:rsid w:val="00B37863"/>
    <w:rsid w:val="00B439DD"/>
    <w:rsid w:val="00B44614"/>
    <w:rsid w:val="00B64411"/>
    <w:rsid w:val="00B67C62"/>
    <w:rsid w:val="00B835B9"/>
    <w:rsid w:val="00B843F4"/>
    <w:rsid w:val="00B90B82"/>
    <w:rsid w:val="00B93081"/>
    <w:rsid w:val="00BA566E"/>
    <w:rsid w:val="00BB3F26"/>
    <w:rsid w:val="00BC30E5"/>
    <w:rsid w:val="00BD0CA8"/>
    <w:rsid w:val="00BD499C"/>
    <w:rsid w:val="00BE349F"/>
    <w:rsid w:val="00BE34EB"/>
    <w:rsid w:val="00C05CDB"/>
    <w:rsid w:val="00C14B9F"/>
    <w:rsid w:val="00C30794"/>
    <w:rsid w:val="00C30877"/>
    <w:rsid w:val="00C422B5"/>
    <w:rsid w:val="00C51778"/>
    <w:rsid w:val="00C52DAC"/>
    <w:rsid w:val="00C534CF"/>
    <w:rsid w:val="00C8415D"/>
    <w:rsid w:val="00C86046"/>
    <w:rsid w:val="00C94778"/>
    <w:rsid w:val="00C961BB"/>
    <w:rsid w:val="00C96E06"/>
    <w:rsid w:val="00CB04FF"/>
    <w:rsid w:val="00CB45E8"/>
    <w:rsid w:val="00CC1DE5"/>
    <w:rsid w:val="00CC2EBE"/>
    <w:rsid w:val="00CD1941"/>
    <w:rsid w:val="00CD2F21"/>
    <w:rsid w:val="00CE36F2"/>
    <w:rsid w:val="00CF2C88"/>
    <w:rsid w:val="00CF4405"/>
    <w:rsid w:val="00CF7EBC"/>
    <w:rsid w:val="00D12BD6"/>
    <w:rsid w:val="00D134BE"/>
    <w:rsid w:val="00D13F69"/>
    <w:rsid w:val="00D16968"/>
    <w:rsid w:val="00D35A6F"/>
    <w:rsid w:val="00D41806"/>
    <w:rsid w:val="00D56355"/>
    <w:rsid w:val="00D61254"/>
    <w:rsid w:val="00D64B23"/>
    <w:rsid w:val="00D71BD8"/>
    <w:rsid w:val="00D844DB"/>
    <w:rsid w:val="00D941BA"/>
    <w:rsid w:val="00DA6B2E"/>
    <w:rsid w:val="00DB37CD"/>
    <w:rsid w:val="00DB5E8D"/>
    <w:rsid w:val="00DD4884"/>
    <w:rsid w:val="00DE3591"/>
    <w:rsid w:val="00DE77D5"/>
    <w:rsid w:val="00DF56C7"/>
    <w:rsid w:val="00E020CB"/>
    <w:rsid w:val="00E11B81"/>
    <w:rsid w:val="00E24FAC"/>
    <w:rsid w:val="00E27960"/>
    <w:rsid w:val="00E36DB7"/>
    <w:rsid w:val="00E37565"/>
    <w:rsid w:val="00E37A1B"/>
    <w:rsid w:val="00E50562"/>
    <w:rsid w:val="00E51455"/>
    <w:rsid w:val="00E64309"/>
    <w:rsid w:val="00E75D4D"/>
    <w:rsid w:val="00E75E2E"/>
    <w:rsid w:val="00E821E1"/>
    <w:rsid w:val="00E837FE"/>
    <w:rsid w:val="00EC0E9E"/>
    <w:rsid w:val="00EC20F8"/>
    <w:rsid w:val="00ED4459"/>
    <w:rsid w:val="00EF1EB5"/>
    <w:rsid w:val="00EF3278"/>
    <w:rsid w:val="00EF483A"/>
    <w:rsid w:val="00F0365B"/>
    <w:rsid w:val="00F058A8"/>
    <w:rsid w:val="00F059B1"/>
    <w:rsid w:val="00F066A0"/>
    <w:rsid w:val="00F11C5B"/>
    <w:rsid w:val="00F11E3F"/>
    <w:rsid w:val="00F13CC1"/>
    <w:rsid w:val="00F149B4"/>
    <w:rsid w:val="00F24093"/>
    <w:rsid w:val="00F27FBD"/>
    <w:rsid w:val="00F4131B"/>
    <w:rsid w:val="00F46AD7"/>
    <w:rsid w:val="00F61514"/>
    <w:rsid w:val="00F61970"/>
    <w:rsid w:val="00F658F3"/>
    <w:rsid w:val="00F737E6"/>
    <w:rsid w:val="00F905EC"/>
    <w:rsid w:val="00FA3D7B"/>
    <w:rsid w:val="00FA71B8"/>
    <w:rsid w:val="00FB5E66"/>
    <w:rsid w:val="00FD1860"/>
    <w:rsid w:val="00FD3C5B"/>
    <w:rsid w:val="00FD674B"/>
    <w:rsid w:val="00FD7D42"/>
    <w:rsid w:val="00FF0476"/>
    <w:rsid w:val="00FF275B"/>
    <w:rsid w:val="00FF44A6"/>
    <w:rsid w:val="00FF488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Verdana" w:eastAsiaTheme="minorHAnsi" w:hAnsi="Verdana" w:cstheme="minorBidi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63789"/>
    <w:pPr>
      <w:spacing w:after="0" w:line="240" w:lineRule="auto"/>
    </w:pPr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BD499C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D499C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D499C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D499C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D499C"/>
    <w:rPr>
      <w:rFonts w:asciiTheme="majorHAnsi" w:eastAsiaTheme="majorEastAsia" w:hAnsiTheme="majorHAnsi" w:cs="Times New Roman"/>
      <w:b/>
      <w:bCs/>
      <w:kern w:val="32"/>
      <w:sz w:val="32"/>
      <w:szCs w:val="32"/>
      <w:lang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BD499C"/>
    <w:rPr>
      <w:rFonts w:asciiTheme="majorHAnsi" w:eastAsiaTheme="majorEastAsia" w:hAnsiTheme="majorHAnsi" w:cs="Times New Roman"/>
      <w:b/>
      <w:bCs/>
      <w:i/>
      <w:iCs/>
      <w:sz w:val="28"/>
      <w:szCs w:val="28"/>
      <w:lang w:bidi="en-US"/>
    </w:rPr>
  </w:style>
  <w:style w:type="character" w:customStyle="1" w:styleId="Heading3Char">
    <w:name w:val="Heading 3 Char"/>
    <w:basedOn w:val="DefaultParagraphFont"/>
    <w:link w:val="Heading3"/>
    <w:uiPriority w:val="9"/>
    <w:rsid w:val="00BD499C"/>
    <w:rPr>
      <w:rFonts w:asciiTheme="majorHAnsi" w:eastAsiaTheme="majorEastAsia" w:hAnsiTheme="majorHAnsi" w:cs="Times New Roman"/>
      <w:b/>
      <w:bCs/>
      <w:sz w:val="26"/>
      <w:szCs w:val="26"/>
      <w:lang w:bidi="en-US"/>
    </w:rPr>
  </w:style>
  <w:style w:type="character" w:customStyle="1" w:styleId="Heading4Char">
    <w:name w:val="Heading 4 Char"/>
    <w:basedOn w:val="DefaultParagraphFont"/>
    <w:link w:val="Heading4"/>
    <w:uiPriority w:val="9"/>
    <w:rsid w:val="00BD499C"/>
    <w:rPr>
      <w:rFonts w:asciiTheme="minorHAnsi" w:eastAsiaTheme="minorEastAsia" w:hAnsiTheme="minorHAnsi" w:cs="Times New Roman"/>
      <w:b/>
      <w:bCs/>
      <w:sz w:val="28"/>
      <w:szCs w:val="28"/>
      <w:lang w:bidi="en-US"/>
    </w:rPr>
  </w:style>
  <w:style w:type="paragraph" w:styleId="ListParagraph">
    <w:name w:val="List Paragraph"/>
    <w:basedOn w:val="Normal"/>
    <w:uiPriority w:val="34"/>
    <w:qFormat/>
    <w:rsid w:val="00BD499C"/>
    <w:pPr>
      <w:ind w:left="720"/>
      <w:contextualSpacing/>
    </w:pPr>
  </w:style>
  <w:style w:type="table" w:styleId="TableGrid">
    <w:name w:val="Table Grid"/>
    <w:basedOn w:val="TableNormal"/>
    <w:uiPriority w:val="59"/>
    <w:rsid w:val="00BD499C"/>
    <w:pPr>
      <w:spacing w:after="0" w:line="240" w:lineRule="auto"/>
    </w:pPr>
    <w:rPr>
      <w:rFonts w:asciiTheme="minorHAnsi" w:eastAsiaTheme="minorEastAsia" w:hAnsiTheme="minorHAnsi" w:cs="Times New Roman"/>
      <w:sz w:val="22"/>
      <w:lang w:bidi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unhideWhenUsed/>
    <w:rsid w:val="00BD499C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D499C"/>
    <w:rPr>
      <w:rFonts w:ascii="Tahoma" w:eastAsiaTheme="minorEastAsia" w:hAnsi="Tahoma" w:cs="Tahoma"/>
      <w:sz w:val="16"/>
      <w:szCs w:val="16"/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D499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499C"/>
    <w:rPr>
      <w:rFonts w:ascii="Tahoma" w:eastAsiaTheme="minorEastAsia" w:hAnsi="Tahoma" w:cs="Tahoma"/>
      <w:sz w:val="16"/>
      <w:szCs w:val="16"/>
      <w:lang w:bidi="en-US"/>
    </w:rPr>
  </w:style>
  <w:style w:type="paragraph" w:styleId="Header">
    <w:name w:val="header"/>
    <w:basedOn w:val="Normal"/>
    <w:link w:val="HeaderChar"/>
    <w:uiPriority w:val="99"/>
    <w:semiHidden/>
    <w:unhideWhenUsed/>
    <w:rsid w:val="002613B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613B4"/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Footer">
    <w:name w:val="footer"/>
    <w:basedOn w:val="Normal"/>
    <w:link w:val="FooterChar"/>
    <w:uiPriority w:val="99"/>
    <w:unhideWhenUsed/>
    <w:rsid w:val="002613B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613B4"/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BB3F26"/>
    <w:pPr>
      <w:keepLines/>
      <w:spacing w:before="480" w:after="0" w:line="276" w:lineRule="auto"/>
      <w:outlineLvl w:val="9"/>
    </w:pPr>
    <w:rPr>
      <w:rFonts w:cstheme="majorBidi"/>
      <w:color w:val="365F91" w:themeColor="accent1" w:themeShade="BF"/>
      <w:kern w:val="0"/>
      <w:sz w:val="28"/>
      <w:szCs w:val="28"/>
      <w:lang w:bidi="ar-SA"/>
    </w:rPr>
  </w:style>
  <w:style w:type="paragraph" w:styleId="TOC2">
    <w:name w:val="toc 2"/>
    <w:basedOn w:val="Normal"/>
    <w:next w:val="Normal"/>
    <w:autoRedefine/>
    <w:uiPriority w:val="39"/>
    <w:unhideWhenUsed/>
    <w:rsid w:val="00BB3F26"/>
    <w:pPr>
      <w:spacing w:after="100"/>
      <w:ind w:left="240"/>
    </w:pPr>
  </w:style>
  <w:style w:type="paragraph" w:styleId="TOC1">
    <w:name w:val="toc 1"/>
    <w:basedOn w:val="Normal"/>
    <w:next w:val="Normal"/>
    <w:autoRedefine/>
    <w:uiPriority w:val="39"/>
    <w:unhideWhenUsed/>
    <w:rsid w:val="00BB3F26"/>
    <w:pPr>
      <w:tabs>
        <w:tab w:val="left" w:pos="480"/>
        <w:tab w:val="right" w:leader="dot" w:pos="10790"/>
      </w:tabs>
      <w:spacing w:after="100"/>
    </w:pPr>
    <w:rPr>
      <w:rFonts w:cstheme="minorHAnsi"/>
      <w:b/>
      <w:noProof/>
    </w:rPr>
  </w:style>
  <w:style w:type="paragraph" w:styleId="TOC3">
    <w:name w:val="toc 3"/>
    <w:basedOn w:val="Normal"/>
    <w:next w:val="Normal"/>
    <w:autoRedefine/>
    <w:uiPriority w:val="39"/>
    <w:unhideWhenUsed/>
    <w:rsid w:val="00BB3F26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BB3F26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oleObject" Target="embeddings/oleObject20.bin"/><Relationship Id="rId50" Type="http://schemas.openxmlformats.org/officeDocument/2006/relationships/image" Target="media/image22.emf"/><Relationship Id="rId55" Type="http://schemas.openxmlformats.org/officeDocument/2006/relationships/oleObject" Target="embeddings/oleObject24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1.emf"/><Relationship Id="rId76" Type="http://schemas.openxmlformats.org/officeDocument/2006/relationships/image" Target="media/image35.emf"/><Relationship Id="rId84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emf"/><Relationship Id="rId66" Type="http://schemas.openxmlformats.org/officeDocument/2006/relationships/image" Target="media/image30.emf"/><Relationship Id="rId74" Type="http://schemas.openxmlformats.org/officeDocument/2006/relationships/image" Target="media/image34.emf"/><Relationship Id="rId79" Type="http://schemas.openxmlformats.org/officeDocument/2006/relationships/oleObject" Target="embeddings/oleObject36.bin"/><Relationship Id="rId5" Type="http://schemas.openxmlformats.org/officeDocument/2006/relationships/webSettings" Target="webSettings.xml"/><Relationship Id="rId61" Type="http://schemas.openxmlformats.org/officeDocument/2006/relationships/oleObject" Target="embeddings/oleObject27.bin"/><Relationship Id="rId82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3.bin"/><Relationship Id="rId78" Type="http://schemas.openxmlformats.org/officeDocument/2006/relationships/image" Target="media/image36.emf"/><Relationship Id="rId81" Type="http://schemas.openxmlformats.org/officeDocument/2006/relationships/oleObject" Target="embeddings/oleObject37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emf"/><Relationship Id="rId56" Type="http://schemas.openxmlformats.org/officeDocument/2006/relationships/image" Target="media/image25.emf"/><Relationship Id="rId64" Type="http://schemas.openxmlformats.org/officeDocument/2006/relationships/image" Target="media/image29.emf"/><Relationship Id="rId69" Type="http://schemas.openxmlformats.org/officeDocument/2006/relationships/oleObject" Target="embeddings/oleObject31.bin"/><Relationship Id="rId77" Type="http://schemas.openxmlformats.org/officeDocument/2006/relationships/oleObject" Target="embeddings/oleObject35.bin"/><Relationship Id="rId8" Type="http://schemas.openxmlformats.org/officeDocument/2006/relationships/image" Target="media/image1.e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emf"/><Relationship Id="rId80" Type="http://schemas.openxmlformats.org/officeDocument/2006/relationships/image" Target="media/image37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0.bin"/><Relationship Id="rId20" Type="http://schemas.openxmlformats.org/officeDocument/2006/relationships/image" Target="media/image7.emf"/><Relationship Id="rId41" Type="http://schemas.openxmlformats.org/officeDocument/2006/relationships/oleObject" Target="embeddings/oleObject17.bin"/><Relationship Id="rId54" Type="http://schemas.openxmlformats.org/officeDocument/2006/relationships/image" Target="media/image24.emf"/><Relationship Id="rId62" Type="http://schemas.openxmlformats.org/officeDocument/2006/relationships/image" Target="media/image28.emf"/><Relationship Id="rId70" Type="http://schemas.openxmlformats.org/officeDocument/2006/relationships/image" Target="media/image32.emf"/><Relationship Id="rId75" Type="http://schemas.openxmlformats.org/officeDocument/2006/relationships/oleObject" Target="embeddings/oleObject34.bin"/><Relationship Id="rId83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933A014-E40A-4AE2-A41F-E933A77602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0</TotalTime>
  <Pages>26</Pages>
  <Words>2057</Words>
  <Characters>11731</Characters>
  <Application>Microsoft Office Word</Application>
  <DocSecurity>0</DocSecurity>
  <Lines>97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37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an Hong</dc:creator>
  <cp:lastModifiedBy>1-Slavril</cp:lastModifiedBy>
  <cp:revision>283</cp:revision>
  <dcterms:created xsi:type="dcterms:W3CDTF">2012-04-19T16:47:00Z</dcterms:created>
  <dcterms:modified xsi:type="dcterms:W3CDTF">2012-04-22T15:00:00Z</dcterms:modified>
</cp:coreProperties>
</file>